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291FAF0" w14:textId="073FD51F" w:rsidR="00CF66A9" w:rsidRPr="00CF66A9" w:rsidRDefault="00CF66A9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     </w:t>
      </w:r>
      <w:r w:rsidR="009451A0">
        <w:rPr>
          <w:b/>
          <w:bCs/>
          <w:sz w:val="32"/>
          <w:szCs w:val="32"/>
        </w:rPr>
        <w:t xml:space="preserve">           </w:t>
      </w:r>
      <w:r w:rsidRPr="00CF66A9">
        <w:rPr>
          <w:b/>
          <w:bCs/>
          <w:sz w:val="32"/>
          <w:szCs w:val="32"/>
        </w:rPr>
        <w:t>LAVINGTON GIRLS SECONDARY SCHOOL</w:t>
      </w:r>
    </w:p>
    <w:p w14:paraId="499308B2" w14:textId="27C0B414" w:rsidR="00CF66A9" w:rsidRDefault="00CF66A9">
      <w:pPr>
        <w:rPr>
          <w:b/>
          <w:bCs/>
        </w:rPr>
      </w:pPr>
      <w:r>
        <w:rPr>
          <w:b/>
          <w:bCs/>
        </w:rPr>
        <w:t xml:space="preserve">                </w:t>
      </w:r>
      <w:r w:rsidR="009451A0">
        <w:rPr>
          <w:b/>
          <w:bCs/>
        </w:rPr>
        <w:t xml:space="preserve">         </w:t>
      </w:r>
      <w:r>
        <w:rPr>
          <w:b/>
          <w:bCs/>
        </w:rPr>
        <w:t xml:space="preserve">     </w:t>
      </w:r>
      <w:r w:rsidRPr="00CF66A9">
        <w:rPr>
          <w:b/>
          <w:bCs/>
        </w:rPr>
        <w:t>FORM 4 AUGUST HOLIDAY ASSIGNMENTS</w:t>
      </w:r>
      <w:r>
        <w:rPr>
          <w:b/>
          <w:bCs/>
        </w:rPr>
        <w:t xml:space="preserve"> 2025</w:t>
      </w:r>
    </w:p>
    <w:p w14:paraId="78D17827" w14:textId="708D1805" w:rsidR="00CF66A9" w:rsidRDefault="00CF66A9">
      <w:pPr>
        <w:rPr>
          <w:b/>
          <w:bCs/>
        </w:rPr>
      </w:pPr>
      <w:r>
        <w:rPr>
          <w:b/>
          <w:bCs/>
        </w:rPr>
        <w:t xml:space="preserve">                                                        MATHEMATICS</w:t>
      </w:r>
    </w:p>
    <w:p w14:paraId="5DA7138D" w14:textId="26C933D1" w:rsidR="00CF66A9" w:rsidRPr="009451A0" w:rsidRDefault="00CF66A9" w:rsidP="00CF66A9">
      <w:pPr>
        <w:rPr>
          <w:b/>
          <w:bCs/>
        </w:rPr>
      </w:pPr>
      <w:r>
        <w:rPr>
          <w:b/>
          <w:bCs/>
        </w:rPr>
        <w:t>NAME................................................................CLASS..........ADMNO.........</w:t>
      </w:r>
    </w:p>
    <w:p w14:paraId="3D15420F" w14:textId="39BB95EA" w:rsidR="002F578C" w:rsidRPr="002F578C" w:rsidRDefault="009451A0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1. (a) A</w:t>
      </w:r>
      <w:r w:rsidR="002F578C"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straight line L, whose equation is 3y - </w:t>
      </w:r>
      <w:r w:rsidR="002F578C" w:rsidRPr="002F578C">
        <w:rPr>
          <w:rFonts w:ascii="Times New Roman" w:eastAsia="Times New Roman" w:hAnsi="Times New Roman" w:cs="Times New Roman"/>
          <w:bCs/>
          <w:iCs/>
          <w:kern w:val="0"/>
          <w:lang w:val="en-US"/>
          <w14:ligatures w14:val="none"/>
        </w:rPr>
        <w:t xml:space="preserve">2x = -2 </w:t>
      </w:r>
      <w:r w:rsidR="002F578C"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meets the x-axis at R.      </w:t>
      </w:r>
    </w:p>
    <w:p w14:paraId="73940712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                Determine the co-ordinates of R.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  <w:t xml:space="preserve">(2 </w:t>
      </w:r>
      <w:proofErr w:type="spellStart"/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mks</w:t>
      </w:r>
      <w:proofErr w:type="spellEnd"/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)</w:t>
      </w:r>
    </w:p>
    <w:p w14:paraId="10E044A3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06B5E7E0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0B8D3ADE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44181CDB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6C17DEF7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6AD188AA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0374C0FF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311CA505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      b)      A second line L</w:t>
      </w:r>
      <w:r w:rsidRPr="002F578C">
        <w:rPr>
          <w:rFonts w:ascii="Times New Roman" w:eastAsia="Times New Roman" w:hAnsi="Times New Roman" w:cs="Times New Roman"/>
          <w:bCs/>
          <w:kern w:val="0"/>
          <w:vertAlign w:val="subscript"/>
          <w:lang w:val="en-US"/>
          <w14:ligatures w14:val="none"/>
        </w:rPr>
        <w:t>2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is perpendicular to L</w:t>
      </w:r>
      <w:r w:rsidRPr="002F578C">
        <w:rPr>
          <w:rFonts w:ascii="Times New Roman" w:eastAsia="Times New Roman" w:hAnsi="Times New Roman" w:cs="Times New Roman"/>
          <w:bCs/>
          <w:kern w:val="0"/>
          <w:vertAlign w:val="subscript"/>
          <w:lang w:val="en-US"/>
          <w14:ligatures w14:val="none"/>
        </w:rPr>
        <w:t>1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at R. Find the equation of L</w:t>
      </w:r>
      <w:r w:rsidRPr="002F578C">
        <w:rPr>
          <w:rFonts w:ascii="Times New Roman" w:eastAsia="Times New Roman" w:hAnsi="Times New Roman" w:cs="Times New Roman"/>
          <w:bCs/>
          <w:kern w:val="0"/>
          <w:vertAlign w:val="subscript"/>
          <w:lang w:val="en-US"/>
          <w14:ligatures w14:val="none"/>
        </w:rPr>
        <w:t>2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in </w:t>
      </w:r>
    </w:p>
    <w:p w14:paraId="32F37501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                the form </w:t>
      </w:r>
      <w:r w:rsidRPr="002F578C">
        <w:rPr>
          <w:rFonts w:ascii="Times New Roman" w:eastAsia="Times New Roman" w:hAnsi="Times New Roman" w:cs="Times New Roman"/>
          <w:bCs/>
          <w:i/>
          <w:iCs/>
          <w:kern w:val="0"/>
          <w:lang w:val="en-US"/>
          <w14:ligatures w14:val="none"/>
        </w:rPr>
        <w:t>y = mx + c</w:t>
      </w:r>
      <w:r w:rsidRPr="002F578C">
        <w:rPr>
          <w:rFonts w:ascii="Times New Roman" w:eastAsia="Times New Roman" w:hAnsi="Times New Roman" w:cs="Times New Roman"/>
          <w:bCs/>
          <w:iCs/>
          <w:kern w:val="0"/>
          <w:lang w:val="en-US"/>
          <w14:ligatures w14:val="none"/>
        </w:rPr>
        <w:t xml:space="preserve">, 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where </w:t>
      </w:r>
      <w:r w:rsidRPr="002F578C">
        <w:rPr>
          <w:rFonts w:ascii="Times New Roman" w:eastAsia="Times New Roman" w:hAnsi="Times New Roman" w:cs="Times New Roman"/>
          <w:bCs/>
          <w:iCs/>
          <w:kern w:val="0"/>
          <w:lang w:val="en-US"/>
          <w14:ligatures w14:val="none"/>
        </w:rPr>
        <w:t xml:space="preserve">m 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and </w:t>
      </w:r>
      <w:r w:rsidRPr="002F578C">
        <w:rPr>
          <w:rFonts w:ascii="Times New Roman" w:eastAsia="Times New Roman" w:hAnsi="Times New Roman" w:cs="Times New Roman"/>
          <w:bCs/>
          <w:iCs/>
          <w:kern w:val="0"/>
          <w:lang w:val="en-US"/>
          <w14:ligatures w14:val="none"/>
        </w:rPr>
        <w:t xml:space="preserve">c 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are constants.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  <w:t xml:space="preserve">(3 </w:t>
      </w:r>
      <w:proofErr w:type="spellStart"/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mks</w:t>
      </w:r>
      <w:proofErr w:type="spellEnd"/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)</w:t>
      </w:r>
    </w:p>
    <w:p w14:paraId="40DC6614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6244E860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0893A649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235EF837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0D652A94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7D1F2603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2F022E69" w14:textId="77777777" w:rsidR="002F578C" w:rsidRPr="002F578C" w:rsidRDefault="002F578C" w:rsidP="002F578C">
      <w:pPr>
        <w:shd w:val="clear" w:color="auto" w:fill="FFFFFF"/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1BB4C96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     (c)      A third line L</w:t>
      </w:r>
      <w:r w:rsidRPr="002F578C">
        <w:rPr>
          <w:rFonts w:ascii="Times New Roman" w:eastAsia="Times New Roman" w:hAnsi="Times New Roman" w:cs="Times New Roman"/>
          <w:bCs/>
          <w:kern w:val="0"/>
          <w:vertAlign w:val="subscript"/>
          <w:lang w:val="en-US"/>
          <w14:ligatures w14:val="none"/>
        </w:rPr>
        <w:t>3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passes through (-4,1) and is parallel to L</w:t>
      </w:r>
      <w:r w:rsidRPr="002F578C">
        <w:rPr>
          <w:rFonts w:ascii="Times New Roman" w:eastAsia="Times New Roman" w:hAnsi="Times New Roman" w:cs="Times New Roman"/>
          <w:bCs/>
          <w:kern w:val="0"/>
          <w:vertAlign w:val="subscript"/>
          <w:lang w:val="en-US"/>
          <w14:ligatures w14:val="none"/>
        </w:rPr>
        <w:t>2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 xml:space="preserve"> Find:</w:t>
      </w:r>
    </w:p>
    <w:p w14:paraId="0975D330" w14:textId="77777777" w:rsidR="002F578C" w:rsidRPr="002F578C" w:rsidRDefault="002F578C" w:rsidP="002F578C">
      <w:pPr>
        <w:shd w:val="clear" w:color="auto" w:fill="FFFFFF"/>
        <w:spacing w:after="200" w:line="276" w:lineRule="auto"/>
        <w:ind w:left="701" w:firstLine="19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(</w:t>
      </w:r>
      <w:proofErr w:type="spell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i</w:t>
      </w:r>
      <w:proofErr w:type="spell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)       the equation of L</w:t>
      </w:r>
      <w:r w:rsidRPr="002F578C">
        <w:rPr>
          <w:rFonts w:ascii="Times New Roman" w:eastAsia="Calibri" w:hAnsi="Times New Roman" w:cs="Times New Roman"/>
          <w:kern w:val="0"/>
          <w:vertAlign w:val="subscript"/>
          <w:lang w:val="en-US"/>
          <w14:ligatures w14:val="none"/>
        </w:rPr>
        <w:t>3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in the form y = </w:t>
      </w:r>
      <w:r w:rsidRPr="002F578C">
        <w:rPr>
          <w:rFonts w:ascii="Times New Roman" w:eastAsia="Calibri" w:hAnsi="Times New Roman" w:cs="Times New Roman"/>
          <w:iCs/>
          <w:kern w:val="0"/>
          <w:lang w:val="en-US"/>
          <w14:ligatures w14:val="none"/>
        </w:rPr>
        <w:t xml:space="preserve">mx + c,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where </w:t>
      </w:r>
      <w:r w:rsidRPr="002F578C">
        <w:rPr>
          <w:rFonts w:ascii="Times New Roman" w:eastAsia="Calibri" w:hAnsi="Times New Roman" w:cs="Times New Roman"/>
          <w:iCs/>
          <w:kern w:val="0"/>
          <w:lang w:val="en-US"/>
          <w14:ligatures w14:val="none"/>
        </w:rPr>
        <w:t xml:space="preserve">m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and </w:t>
      </w:r>
      <w:r w:rsidRPr="002F578C">
        <w:rPr>
          <w:rFonts w:ascii="Times New Roman" w:eastAsia="Calibri" w:hAnsi="Times New Roman" w:cs="Times New Roman"/>
          <w:iCs/>
          <w:kern w:val="0"/>
          <w:lang w:val="en-US"/>
          <w14:ligatures w14:val="none"/>
        </w:rPr>
        <w:t xml:space="preserve">c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are constants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</w:p>
    <w:p w14:paraId="083390DD" w14:textId="77777777" w:rsidR="002F578C" w:rsidRPr="002F578C" w:rsidRDefault="002F578C" w:rsidP="002F578C">
      <w:pPr>
        <w:shd w:val="clear" w:color="auto" w:fill="FFFFFF"/>
        <w:spacing w:after="200" w:line="276" w:lineRule="auto"/>
        <w:ind w:left="701" w:firstLine="19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 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 xml:space="preserve">(2 </w:t>
      </w:r>
      <w:proofErr w:type="spell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mks</w:t>
      </w:r>
      <w:proofErr w:type="spell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)</w:t>
      </w:r>
    </w:p>
    <w:p w14:paraId="3D493023" w14:textId="77777777" w:rsidR="002F578C" w:rsidRPr="002F578C" w:rsidRDefault="002F578C" w:rsidP="002F578C">
      <w:pPr>
        <w:shd w:val="clear" w:color="auto" w:fill="FFFFFF"/>
        <w:spacing w:after="200" w:line="276" w:lineRule="auto"/>
        <w:ind w:left="701" w:firstLine="19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BC892B3" w14:textId="77777777" w:rsidR="002F578C" w:rsidRPr="002F578C" w:rsidRDefault="002F578C" w:rsidP="002F578C">
      <w:pPr>
        <w:shd w:val="clear" w:color="auto" w:fill="FFFFFF"/>
        <w:spacing w:after="200" w:line="276" w:lineRule="auto"/>
        <w:ind w:left="701" w:firstLine="19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8B0A3C3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ind w:firstLine="701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(ii)      the co-ordinates of point S, at which L intersects L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  <w:t xml:space="preserve">(3 </w:t>
      </w:r>
      <w:proofErr w:type="spellStart"/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mks</w:t>
      </w:r>
      <w:proofErr w:type="spellEnd"/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>)</w:t>
      </w:r>
      <w:r w:rsidRPr="002F578C"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  <w:tab/>
      </w:r>
    </w:p>
    <w:p w14:paraId="4B87354C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ind w:firstLine="701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1D148D10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ind w:firstLine="701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38745A3B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ind w:firstLine="701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62B664D8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ind w:firstLine="701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0A47A364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ind w:firstLine="701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7953DC89" w14:textId="77777777" w:rsidR="002F578C" w:rsidRPr="002F578C" w:rsidRDefault="002F578C" w:rsidP="002F578C">
      <w:pPr>
        <w:widowControl w:val="0"/>
        <w:autoSpaceDE w:val="0"/>
        <w:autoSpaceDN w:val="0"/>
        <w:adjustRightInd w:val="0"/>
        <w:spacing w:after="0" w:line="276" w:lineRule="auto"/>
        <w:ind w:firstLine="701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2140703A" w14:textId="77777777" w:rsidR="002F578C" w:rsidRDefault="002F578C" w:rsidP="002F578C">
      <w:pPr>
        <w:spacing w:after="0" w:line="240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3BFFAF6F" w14:textId="77777777" w:rsidR="009451A0" w:rsidRPr="002F578C" w:rsidRDefault="009451A0" w:rsidP="002F578C">
      <w:pPr>
        <w:spacing w:after="0" w:line="240" w:lineRule="auto"/>
        <w:rPr>
          <w:rFonts w:ascii="Times New Roman" w:eastAsia="Times New Roman" w:hAnsi="Times New Roman" w:cs="Times New Roman"/>
          <w:bCs/>
          <w:kern w:val="0"/>
          <w:lang w:val="en-US"/>
          <w14:ligatures w14:val="none"/>
        </w:rPr>
      </w:pPr>
    </w:p>
    <w:p w14:paraId="62A3C737" w14:textId="58A0D654" w:rsidR="002F578C" w:rsidRPr="002F578C" w:rsidRDefault="009451A0" w:rsidP="009451A0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lang w:val="en-US"/>
          <w14:ligatures w14:val="none"/>
        </w:rPr>
        <w:lastRenderedPageBreak/>
        <w:t xml:space="preserve">2. 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The diagram below represents a solid conical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frustrum. Given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that the height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of the frustrum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is 4cm, the radius of the base is 4.9cm and </w:t>
      </w:r>
      <w:proofErr w:type="gramStart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slant</w:t>
      </w:r>
      <w:proofErr w:type="gramEnd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height of the frustrum is 2</w:t>
      </w:r>
      <w:r>
        <w:rPr>
          <w:rFonts w:ascii="Times New Roman" w:eastAsia="Calibri" w:hAnsi="Times New Roman" w:cs="Times New Roman"/>
          <w:kern w:val="0"/>
          <w:lang w:val="en-US"/>
          <w14:ligatures w14:val="none"/>
        </w:rPr>
        <w:t>.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1 cm.</w:t>
      </w:r>
    </w:p>
    <w:p w14:paraId="401E6BBC" w14:textId="77777777" w:rsidR="002F578C" w:rsidRPr="002F578C" w:rsidRDefault="002F578C" w:rsidP="002F578C">
      <w:pPr>
        <w:spacing w:after="0" w:line="360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</w:p>
    <w:p w14:paraId="6A17F492" w14:textId="77777777" w:rsidR="002F578C" w:rsidRPr="002F578C" w:rsidRDefault="002F578C" w:rsidP="002F578C">
      <w:pPr>
        <w:spacing w:after="0" w:line="360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w:drawing>
          <wp:anchor distT="0" distB="0" distL="114300" distR="114300" simplePos="0" relativeHeight="251675648" behindDoc="0" locked="0" layoutInCell="1" allowOverlap="1" wp14:anchorId="561BC939" wp14:editId="03036953">
            <wp:simplePos x="0" y="0"/>
            <wp:positionH relativeFrom="column">
              <wp:posOffset>1971675</wp:posOffset>
            </wp:positionH>
            <wp:positionV relativeFrom="paragraph">
              <wp:posOffset>49530</wp:posOffset>
            </wp:positionV>
            <wp:extent cx="1971675" cy="1800225"/>
            <wp:effectExtent l="19050" t="0" r="9525" b="0"/>
            <wp:wrapNone/>
            <wp:docPr id="4" name="Picture 20" descr="5280C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5280C257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22470" t="42564" r="42941" b="31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8002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40E66BF" w14:textId="77777777" w:rsidR="002F578C" w:rsidRPr="002F578C" w:rsidRDefault="002F578C" w:rsidP="002F578C">
      <w:pPr>
        <w:tabs>
          <w:tab w:val="left" w:pos="3075"/>
        </w:tabs>
        <w:spacing w:after="0" w:line="360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</w:p>
    <w:p w14:paraId="278881D5" w14:textId="77777777" w:rsidR="002F578C" w:rsidRPr="002F578C" w:rsidRDefault="002F578C" w:rsidP="002F578C">
      <w:pPr>
        <w:spacing w:after="0" w:line="360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AE9970E" w14:textId="77777777" w:rsidR="002F578C" w:rsidRPr="002F578C" w:rsidRDefault="002F578C" w:rsidP="002F578C">
      <w:pPr>
        <w:spacing w:after="0" w:line="360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2E54C349" w14:textId="77777777" w:rsidR="002F578C" w:rsidRPr="002F578C" w:rsidRDefault="002F578C" w:rsidP="002F578C">
      <w:pPr>
        <w:spacing w:after="0" w:line="360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4D4A123" w14:textId="508EC9BC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76672" behindDoc="1" locked="0" layoutInCell="1" allowOverlap="1" wp14:anchorId="3382516C" wp14:editId="620763DC">
                <wp:simplePos x="0" y="0"/>
                <wp:positionH relativeFrom="column">
                  <wp:posOffset>3848100</wp:posOffset>
                </wp:positionH>
                <wp:positionV relativeFrom="paragraph">
                  <wp:posOffset>125730</wp:posOffset>
                </wp:positionV>
                <wp:extent cx="209550" cy="295275"/>
                <wp:effectExtent l="9525" t="9525" r="9525" b="9525"/>
                <wp:wrapNone/>
                <wp:docPr id="990268717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55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BE6024" w14:textId="77777777" w:rsidR="002F578C" w:rsidRPr="000B299F" w:rsidRDefault="002F578C" w:rsidP="002F578C">
                            <w:pPr>
                              <w:rPr>
                                <w:b/>
                              </w:rPr>
                            </w:pPr>
                            <w:r w:rsidRPr="000B299F">
                              <w:rPr>
                                <w:b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82516C" id="Rectangle 48" o:spid="_x0000_s1026" style="position:absolute;margin-left:303pt;margin-top:9.9pt;width:16.5pt;height:23.25pt;z-index:-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" strokecolor="white">
                <v:textbox>
                  <w:txbxContent>
                    <w:p w14:paraId="78BE6024" w14:textId="77777777" w:rsidR="002F578C" w:rsidRPr="000B299F" w:rsidRDefault="002F578C" w:rsidP="002F578C">
                      <w:pPr>
                        <w:rPr>
                          <w:b/>
                        </w:rPr>
                      </w:pPr>
                      <w:r w:rsidRPr="000B299F">
                        <w:rPr>
                          <w:b/>
                        </w:rPr>
                        <w:t>B</w:t>
                      </w:r>
                    </w:p>
                  </w:txbxContent>
                </v:textbox>
              </v:rect>
            </w:pict>
          </mc:Fallback>
        </mc:AlternateConten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                                                                                                                              </w:t>
      </w:r>
    </w:p>
    <w:p w14:paraId="6C36787B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0B8EC71" w14:textId="77777777" w:rsidR="002F578C" w:rsidRPr="002F578C" w:rsidRDefault="002F578C" w:rsidP="002F578C">
      <w:pPr>
        <w:spacing w:after="0" w:line="360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15351F0" w14:textId="77777777" w:rsidR="002F578C" w:rsidRPr="002F578C" w:rsidRDefault="002F578C" w:rsidP="002F578C">
      <w:pPr>
        <w:spacing w:after="0" w:line="360" w:lineRule="auto"/>
        <w:ind w:left="144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a)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Determine the height of the chopped off cone and hence the height of the bigger cone.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2mks)</w:t>
      </w:r>
    </w:p>
    <w:p w14:paraId="047B4872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896FDB5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238FB663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B54BF31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D37A2BA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A6A90F0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b)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Calculate the surface area of the solid.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4mks)</w:t>
      </w:r>
    </w:p>
    <w:p w14:paraId="25471916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39A28ED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C20CDF6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18A233E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B76E94D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BE0F867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c)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Calculate the volume of the solid.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4mks)</w:t>
      </w:r>
    </w:p>
    <w:p w14:paraId="60A6618E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9F97221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219C4B42" w14:textId="77777777" w:rsidR="002F578C" w:rsidRP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3FFF2B4" w14:textId="77777777" w:rsidR="002F578C" w:rsidRDefault="002F578C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630E619" w14:textId="77777777" w:rsidR="009451A0" w:rsidRDefault="009451A0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13FFF5E" w14:textId="77777777" w:rsidR="009451A0" w:rsidRPr="002F578C" w:rsidRDefault="009451A0" w:rsidP="002F578C">
      <w:pPr>
        <w:spacing w:after="0" w:line="360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D0EA10F" w14:textId="1AA38CFC" w:rsidR="002F578C" w:rsidRPr="002F578C" w:rsidRDefault="009451A0" w:rsidP="009451A0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lang w:val="en-US"/>
          <w14:ligatures w14:val="none"/>
        </w:rPr>
        <w:lastRenderedPageBreak/>
        <w:t>3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. A matatu left Ravine for </w:t>
      </w:r>
      <w:proofErr w:type="spellStart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Torongo</w:t>
      </w:r>
      <w:proofErr w:type="spellEnd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51km away at an average speed of 48km/h at 7.00am. At</w:t>
      </w:r>
      <w:r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7.30am a Boda </w:t>
      </w:r>
      <w:proofErr w:type="spellStart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boda</w:t>
      </w:r>
      <w:proofErr w:type="spellEnd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left </w:t>
      </w:r>
      <w:proofErr w:type="spellStart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Torongo</w:t>
      </w:r>
      <w:proofErr w:type="spellEnd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for Ravine travelling along the same route at an average speed of 60km/h.</w:t>
      </w:r>
      <w:r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Find:</w:t>
      </w:r>
    </w:p>
    <w:p w14:paraId="054582BC" w14:textId="0F3463F0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 xml:space="preserve">(a) The time when Boda </w:t>
      </w:r>
      <w:proofErr w:type="spell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boda</w:t>
      </w:r>
      <w:proofErr w:type="spell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meet the matatu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3mks)</w:t>
      </w:r>
    </w:p>
    <w:p w14:paraId="56B5284F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ED83982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48233620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9E033E2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93318CD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84B570D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D575AD3" w14:textId="67EA96CC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 xml:space="preserve">(b) How far from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Ravine  did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the Boda </w:t>
      </w:r>
      <w:proofErr w:type="spell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boda</w:t>
      </w:r>
      <w:proofErr w:type="spell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meet the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matatu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3mks)</w:t>
      </w:r>
    </w:p>
    <w:p w14:paraId="5B4426F8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097DB86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CCD7EF1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28BC688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74C2739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F898B0C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AA8474A" w14:textId="613A089A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 xml:space="preserve">(c) After meeting the Boda </w:t>
      </w:r>
      <w:proofErr w:type="spell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boda</w:t>
      </w:r>
      <w:proofErr w:type="spell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the matatu stopped for fifteen minutes before resuming the journey. At what speed should it travel then to reach </w:t>
      </w:r>
      <w:proofErr w:type="spell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Torongo</w:t>
      </w:r>
      <w:proofErr w:type="spell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at the same time when the Boda </w:t>
      </w:r>
      <w:proofErr w:type="spell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boda</w:t>
      </w:r>
      <w:proofErr w:type="spell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reached Ravine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4mks)</w:t>
      </w:r>
    </w:p>
    <w:p w14:paraId="04C3CC82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6895CE8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EBE2DA3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20E99BA3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D047263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EA52650" w14:textId="77777777" w:rsid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B61B4B7" w14:textId="77777777" w:rsidR="009451A0" w:rsidRDefault="009451A0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69DF991" w14:textId="77777777" w:rsidR="009451A0" w:rsidRPr="002F578C" w:rsidRDefault="009451A0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0BBCFE9" w14:textId="45B7CAAF" w:rsidR="002F578C" w:rsidRPr="002F578C" w:rsidRDefault="009451A0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lang w:val="en-US"/>
          <w14:ligatures w14:val="none"/>
        </w:rPr>
        <w:lastRenderedPageBreak/>
        <w:t>4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.The table shows the marks obtained by 40 candidates in an examination</w:t>
      </w:r>
    </w:p>
    <w:p w14:paraId="5023F96E" w14:textId="7777777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723"/>
        <w:gridCol w:w="905"/>
        <w:gridCol w:w="900"/>
        <w:gridCol w:w="900"/>
        <w:gridCol w:w="810"/>
        <w:gridCol w:w="810"/>
      </w:tblGrid>
      <w:tr w:rsidR="002F578C" w:rsidRPr="002F578C" w14:paraId="3FDA5CF3" w14:textId="77777777" w:rsidTr="006138E3">
        <w:tc>
          <w:tcPr>
            <w:tcW w:w="1723" w:type="dxa"/>
          </w:tcPr>
          <w:p w14:paraId="0F24DE5C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 xml:space="preserve">Marks </w:t>
            </w:r>
          </w:p>
        </w:tc>
        <w:tc>
          <w:tcPr>
            <w:tcW w:w="905" w:type="dxa"/>
          </w:tcPr>
          <w:p w14:paraId="14732A65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5-14</w:t>
            </w:r>
          </w:p>
        </w:tc>
        <w:tc>
          <w:tcPr>
            <w:tcW w:w="900" w:type="dxa"/>
          </w:tcPr>
          <w:p w14:paraId="212E164C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15-29</w:t>
            </w:r>
          </w:p>
        </w:tc>
        <w:tc>
          <w:tcPr>
            <w:tcW w:w="900" w:type="dxa"/>
          </w:tcPr>
          <w:p w14:paraId="001A1E88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30-34</w:t>
            </w:r>
          </w:p>
        </w:tc>
        <w:tc>
          <w:tcPr>
            <w:tcW w:w="810" w:type="dxa"/>
          </w:tcPr>
          <w:p w14:paraId="0511EE5F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35-44</w:t>
            </w:r>
          </w:p>
        </w:tc>
        <w:tc>
          <w:tcPr>
            <w:tcW w:w="810" w:type="dxa"/>
          </w:tcPr>
          <w:p w14:paraId="1BF27760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45-49</w:t>
            </w:r>
          </w:p>
        </w:tc>
      </w:tr>
      <w:tr w:rsidR="002F578C" w:rsidRPr="002F578C" w14:paraId="7D79F4FB" w14:textId="77777777" w:rsidTr="006138E3">
        <w:tc>
          <w:tcPr>
            <w:tcW w:w="1723" w:type="dxa"/>
          </w:tcPr>
          <w:p w14:paraId="372CBD58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 xml:space="preserve">Frequency </w:t>
            </w:r>
          </w:p>
        </w:tc>
        <w:tc>
          <w:tcPr>
            <w:tcW w:w="905" w:type="dxa"/>
          </w:tcPr>
          <w:p w14:paraId="4A6899B5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2</w:t>
            </w:r>
          </w:p>
        </w:tc>
        <w:tc>
          <w:tcPr>
            <w:tcW w:w="900" w:type="dxa"/>
          </w:tcPr>
          <w:p w14:paraId="29DD8C32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12</w:t>
            </w:r>
          </w:p>
        </w:tc>
        <w:tc>
          <w:tcPr>
            <w:tcW w:w="900" w:type="dxa"/>
          </w:tcPr>
          <w:p w14:paraId="33583308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7</w:t>
            </w:r>
          </w:p>
        </w:tc>
        <w:tc>
          <w:tcPr>
            <w:tcW w:w="810" w:type="dxa"/>
          </w:tcPr>
          <w:p w14:paraId="59AA7DB7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15</w:t>
            </w:r>
          </w:p>
        </w:tc>
        <w:tc>
          <w:tcPr>
            <w:tcW w:w="810" w:type="dxa"/>
          </w:tcPr>
          <w:p w14:paraId="7CA5BE14" w14:textId="77777777" w:rsidR="002F578C" w:rsidRPr="002F578C" w:rsidRDefault="002F578C" w:rsidP="002F578C">
            <w:pPr>
              <w:spacing w:after="200" w:line="276" w:lineRule="auto"/>
              <w:rPr>
                <w:rFonts w:ascii="Calibri" w:eastAsia="Calibri" w:hAnsi="Calibri"/>
              </w:rPr>
            </w:pPr>
            <w:r w:rsidRPr="002F578C">
              <w:rPr>
                <w:rFonts w:ascii="Calibri" w:eastAsia="Calibri" w:hAnsi="Calibri"/>
              </w:rPr>
              <w:t>x</w:t>
            </w:r>
          </w:p>
        </w:tc>
      </w:tr>
    </w:tbl>
    <w:p w14:paraId="4AB83ACB" w14:textId="657BF9DA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a) Find the value of x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2mks)</w:t>
      </w:r>
    </w:p>
    <w:p w14:paraId="18B45018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8717418" w14:textId="602D19A7" w:rsidR="002F578C" w:rsidRPr="002F578C" w:rsidRDefault="002F578C" w:rsidP="002F578C">
      <w:pPr>
        <w:spacing w:after="200" w:line="276" w:lineRule="auto"/>
        <w:ind w:left="720" w:hanging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w:drawing>
          <wp:anchor distT="0" distB="0" distL="114300" distR="114300" simplePos="0" relativeHeight="251703296" behindDoc="0" locked="0" layoutInCell="1" allowOverlap="1" wp14:anchorId="34EC51EC" wp14:editId="690F8A20">
            <wp:simplePos x="0" y="0"/>
            <wp:positionH relativeFrom="column">
              <wp:posOffset>-314325</wp:posOffset>
            </wp:positionH>
            <wp:positionV relativeFrom="paragraph">
              <wp:posOffset>495935</wp:posOffset>
            </wp:positionV>
            <wp:extent cx="6248400" cy="4381500"/>
            <wp:effectExtent l="19050" t="0" r="0" b="0"/>
            <wp:wrapThrough wrapText="bothSides">
              <wp:wrapPolygon edited="0">
                <wp:start x="-66" y="0"/>
                <wp:lineTo x="-66" y="21506"/>
                <wp:lineTo x="21600" y="21506"/>
                <wp:lineTo x="21600" y="0"/>
                <wp:lineTo x="-66" y="0"/>
              </wp:wrapPolygon>
            </wp:wrapThrough>
            <wp:docPr id="14" name="Picture 39" descr="scan 028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scan 028_0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0" cy="438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(b) On the grid provided below draw a histogram to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represent  the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data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5mks)</w:t>
      </w:r>
    </w:p>
    <w:p w14:paraId="137FB296" w14:textId="77777777" w:rsidR="002F578C" w:rsidRPr="002F578C" w:rsidRDefault="002F578C" w:rsidP="002F578C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1B90943" w14:textId="3D3E065E" w:rsidR="002F578C" w:rsidRPr="002F578C" w:rsidRDefault="002F578C" w:rsidP="009451A0">
      <w:pPr>
        <w:spacing w:after="20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2A5103B" w14:textId="0F8710CE" w:rsidR="002F578C" w:rsidRDefault="002F578C" w:rsidP="002F578C">
      <w:pPr>
        <w:spacing w:after="200" w:line="276" w:lineRule="auto"/>
        <w:ind w:left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(c) By drawing a straight line on the graph above determine the median mark(3mks)</w:t>
      </w:r>
    </w:p>
    <w:p w14:paraId="486914C3" w14:textId="77777777" w:rsidR="009451A0" w:rsidRPr="002F578C" w:rsidRDefault="009451A0" w:rsidP="002F578C">
      <w:pPr>
        <w:spacing w:after="200" w:line="276" w:lineRule="auto"/>
        <w:ind w:left="72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16C6674" w14:textId="502084B2" w:rsidR="002F578C" w:rsidRPr="002F578C" w:rsidRDefault="009451A0" w:rsidP="002F578C">
      <w:pPr>
        <w:keepLines/>
        <w:spacing w:after="0" w:line="276" w:lineRule="auto"/>
        <w:ind w:left="360" w:hanging="360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lang w:val="en-US"/>
          <w14:ligatures w14:val="none"/>
        </w:rPr>
        <w:lastRenderedPageBreak/>
        <w:t>5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.</w:t>
      </w:r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 xml:space="preserve">A certain number of people agreed to contribute equally to </w:t>
      </w:r>
      <w:proofErr w:type="gramStart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buy</w:t>
      </w:r>
      <w:proofErr w:type="gramEnd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a book worth sh. 1,200 for a school library. Five people pulled </w:t>
      </w:r>
      <w:proofErr w:type="gramStart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out</w:t>
      </w:r>
      <w:proofErr w:type="gramEnd"/>
      <w:r w:rsidR="002F578C"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so the others agreed to contribute an extra sh. 10 each. Their contribution enabled them to buy a book worth sh. 200 more than they originally expected. </w:t>
      </w:r>
    </w:p>
    <w:p w14:paraId="06A31A68" w14:textId="3E724BFE" w:rsidR="002F578C" w:rsidRPr="002F578C" w:rsidRDefault="002F578C" w:rsidP="002F578C">
      <w:pPr>
        <w:keepLines/>
        <w:numPr>
          <w:ilvl w:val="0"/>
          <w:numId w:val="7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If the original number of people was x, write an expression of how much each was originally to contribute.        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1mk)</w:t>
      </w:r>
    </w:p>
    <w:p w14:paraId="3A38BCFB" w14:textId="77777777" w:rsidR="002F578C" w:rsidRP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                                                                                             </w:t>
      </w:r>
    </w:p>
    <w:p w14:paraId="2DB6C1AD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730D12E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6D5A88F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4DB01711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3AA353E" w14:textId="75A0ACF4" w:rsidR="002F578C" w:rsidRPr="002F578C" w:rsidRDefault="002F578C" w:rsidP="009451A0">
      <w:pPr>
        <w:keepLines/>
        <w:numPr>
          <w:ilvl w:val="0"/>
          <w:numId w:val="7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Write down two expressions of how much each contributed after the people pulled out.</w:t>
      </w:r>
      <w:r w:rsidR="009451A0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                                                                                                   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(2mks)</w:t>
      </w:r>
    </w:p>
    <w:p w14:paraId="13C9710E" w14:textId="77777777" w:rsidR="002F578C" w:rsidRP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202DE49" w14:textId="77777777" w:rsidR="002F578C" w:rsidRP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31652D7" w14:textId="77777777" w:rsidR="002F578C" w:rsidRP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A74BE0B" w14:textId="77777777" w:rsidR="002F578C" w:rsidRP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BABB82F" w14:textId="77777777" w:rsidR="002F578C" w:rsidRP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5C5DD95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2D2765F" w14:textId="77777777" w:rsidR="002F578C" w:rsidRP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F13DACC" w14:textId="3018147D" w:rsidR="002F578C" w:rsidRPr="002F578C" w:rsidRDefault="002F578C" w:rsidP="002F578C">
      <w:pPr>
        <w:keepLines/>
        <w:numPr>
          <w:ilvl w:val="0"/>
          <w:numId w:val="7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Calculate how many people made the contribution.                                             (5mks)</w:t>
      </w:r>
    </w:p>
    <w:p w14:paraId="17BDBE79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540E3D3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570F484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9611DC7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DC05379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64F56A5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CBBE45D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F349742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F9B7FC9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B8246CB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FE2AE7E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64CDBF6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4D9F2B15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E449FBD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9B11111" w14:textId="77777777" w:rsidR="002F578C" w:rsidRPr="002F578C" w:rsidRDefault="002F578C" w:rsidP="002F578C">
      <w:pPr>
        <w:keepLines/>
        <w:numPr>
          <w:ilvl w:val="0"/>
          <w:numId w:val="7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Calculate how much each contributed.                                                                       (2mks)</w:t>
      </w:r>
    </w:p>
    <w:p w14:paraId="78E8994E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E4E4744" w14:textId="77777777" w:rsid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B6854D4" w14:textId="77777777" w:rsidR="007303A0" w:rsidRDefault="007303A0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FC528BD" w14:textId="77777777" w:rsidR="007303A0" w:rsidRDefault="007303A0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41191FD5" w14:textId="77777777" w:rsidR="007303A0" w:rsidRPr="002F578C" w:rsidRDefault="007303A0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C10ADFA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18753FF" w14:textId="1F366962" w:rsidR="002F578C" w:rsidRPr="002F578C" w:rsidRDefault="009451A0" w:rsidP="009451A0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>6</w:t>
      </w:r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Three planes </w:t>
      </w:r>
      <w:proofErr w:type="gramStart"/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P,Q</w:t>
      </w:r>
      <w:proofErr w:type="gramEnd"/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and R left Jomo Kenyatta International Airport at 8.10a.m</w:t>
      </w:r>
      <w:proofErr w:type="gramStart"/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,  8</w:t>
      </w:r>
      <w:proofErr w:type="gramEnd"/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:40a.m and </w:t>
      </w: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 </w:t>
      </w:r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9.20a.m respectively.  Plane P travelled at 300km/h along N70</w:t>
      </w:r>
      <w:r w:rsidR="002F578C"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0</w:t>
      </w:r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W, plane Q travelled at 240km/h along N67.5</w:t>
      </w:r>
      <w:r w:rsidR="002F578C"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0</w:t>
      </w:r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E and R travelled at 400km/h along 210</w:t>
      </w:r>
      <w:r w:rsidR="002F578C"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0</w:t>
      </w:r>
      <w:r w:rsidR="002F578C"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</w:p>
    <w:p w14:paraId="4FAE3321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a</w:t>
      </w:r>
      <w:proofErr w:type="gramStart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 Using</w:t>
      </w:r>
      <w:proofErr w:type="gramEnd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a scale of 1cm to represent 100km, locate the position of the planes at 10.50a.m.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6mks)</w:t>
      </w:r>
      <w:r w:rsidRPr="002F578C"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  <w:t xml:space="preserve"> </w:t>
      </w:r>
    </w:p>
    <w:p w14:paraId="68EC5C7E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4EA53001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322F7539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61B0E3E5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5A23C060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28980A34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6BCC32DF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13C887E1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0F1187C0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2E918F64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2136C37A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4CF5D21F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0D8ACEF3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2131F208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141EE7C3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00ADE8EE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2ACD91B5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2B5B9CC8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749A6355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61E19EB0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2791B043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1B23CA84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471CEB11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3B72BF19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3C19E658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48A683A7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371574A9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4D294CD0" w14:textId="77777777" w:rsidR="002F578C" w:rsidRPr="002F578C" w:rsidRDefault="002F578C" w:rsidP="002F578C">
      <w:p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4474A419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9C8396F" w14:textId="6813AAF2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b</w:t>
      </w:r>
      <w:proofErr w:type="gramStart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 Find</w:t>
      </w:r>
      <w:proofErr w:type="gramEnd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he distance of plane Q and R at 10.50a.m.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       (2mks)</w:t>
      </w:r>
      <w:r w:rsidRPr="002F578C"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  <w:t xml:space="preserve"> </w:t>
      </w:r>
    </w:p>
    <w:p w14:paraId="215035D0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1D2D21EA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677ACE12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6D406DFD" w14:textId="77777777" w:rsidR="002F578C" w:rsidRPr="002F578C" w:rsidRDefault="002F578C" w:rsidP="002F578C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BC880DD" w14:textId="64F93F4C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c</w:t>
      </w:r>
      <w:proofErr w:type="gramStart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 Find</w:t>
      </w:r>
      <w:proofErr w:type="gramEnd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he bearing of plane Q from plane P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    </w:t>
      </w:r>
      <w:proofErr w:type="gramStart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  (</w:t>
      </w:r>
      <w:proofErr w:type="gramEnd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1mk)</w:t>
      </w:r>
      <w:r w:rsidRPr="002F578C"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  <w:t xml:space="preserve"> </w:t>
      </w:r>
    </w:p>
    <w:p w14:paraId="3604852A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66755ECB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FC276F9" w14:textId="451DD8C9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d</w:t>
      </w:r>
      <w:proofErr w:type="gramStart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 Find</w:t>
      </w:r>
      <w:proofErr w:type="gramEnd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he bearing of plane R from plane Q.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        (1mk</w:t>
      </w:r>
      <w:r w:rsidRPr="002F578C"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  <w:t>)</w:t>
      </w:r>
    </w:p>
    <w:p w14:paraId="225B1782" w14:textId="77777777" w:rsidR="002F578C" w:rsidRPr="002F578C" w:rsidRDefault="002F578C" w:rsidP="002F578C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b/>
          <w:bCs/>
          <w:kern w:val="0"/>
          <w:lang w:val="en-US"/>
          <w14:ligatures w14:val="none"/>
        </w:rPr>
      </w:pPr>
    </w:p>
    <w:p w14:paraId="1BA1A308" w14:textId="77777777" w:rsidR="002F578C" w:rsidRDefault="002F578C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7475400" w14:textId="77777777" w:rsidR="007303A0" w:rsidRDefault="007303A0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731C351" w14:textId="77777777" w:rsidR="007303A0" w:rsidRDefault="007303A0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6410337" w14:textId="77777777" w:rsidR="007303A0" w:rsidRDefault="007303A0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82EA3B6" w14:textId="77777777" w:rsidR="007303A0" w:rsidRPr="002F578C" w:rsidRDefault="007303A0" w:rsidP="002F578C">
      <w:pPr>
        <w:keepLines/>
        <w:spacing w:after="0" w:line="259" w:lineRule="auto"/>
        <w:ind w:left="72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22F8245A" w14:textId="083BBAE3" w:rsidR="002F578C" w:rsidRPr="007303A0" w:rsidRDefault="002F578C" w:rsidP="007303A0">
      <w:pPr>
        <w:pStyle w:val="ListParagraph"/>
        <w:keepLines/>
        <w:numPr>
          <w:ilvl w:val="0"/>
          <w:numId w:val="8"/>
        </w:numPr>
        <w:spacing w:after="0" w:line="259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7303A0">
        <w:rPr>
          <w:rFonts w:ascii="Times New Roman" w:eastAsia="Calibri" w:hAnsi="Times New Roman" w:cs="Times New Roman"/>
          <w:kern w:val="0"/>
          <w:lang w:val="en-US"/>
          <w14:ligatures w14:val="none"/>
        </w:rPr>
        <w:lastRenderedPageBreak/>
        <w:t>The figure below represents a cuboid EFGHJKLM in which EF =40cm, FG=9cm and GM=30cm. N is the midpoint of LM.</w:t>
      </w:r>
    </w:p>
    <w:p w14:paraId="24975E40" w14:textId="6DAE5D4F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97A7447" wp14:editId="10AA3B37">
                <wp:simplePos x="0" y="0"/>
                <wp:positionH relativeFrom="column">
                  <wp:posOffset>3562350</wp:posOffset>
                </wp:positionH>
                <wp:positionV relativeFrom="paragraph">
                  <wp:posOffset>147955</wp:posOffset>
                </wp:positionV>
                <wp:extent cx="302895" cy="287655"/>
                <wp:effectExtent l="0" t="0" r="0" b="0"/>
                <wp:wrapNone/>
                <wp:docPr id="75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02895" cy="287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2D652AB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noProof/>
                                <w:color w:val="000000"/>
                              </w:rPr>
                            </w:pPr>
                            <w:r w:rsidRPr="002F578C">
                              <w:rPr>
                                <w:noProof/>
                                <w:color w:val="0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7A7447" id="_x0000_t202" coordsize="21600,21600" o:spt="202" path="m,l,21600r21600,l21600,xe">
                <v:stroke joinstyle="miter"/>
                <v:path gradientshapeok="t" o:connecttype="rect"/>
              </v:shapetype>
              <v:shape id="Text Box 47" o:spid="_x0000_s1027" type="#_x0000_t202" style="position:absolute;margin-left:280.5pt;margin-top:11.65pt;width:23.85pt;height:22.65pt;z-index:2516910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" filled="f" stroked="f">
                <v:textbox style="mso-fit-shape-to-text:t">
                  <w:txbxContent>
                    <w:p w14:paraId="22D652AB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noProof/>
                          <w:color w:val="000000"/>
                        </w:rPr>
                      </w:pPr>
                      <w:r w:rsidRPr="002F578C">
                        <w:rPr>
                          <w:noProof/>
                          <w:color w:val="000000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9CB8BAD" wp14:editId="0BE591DE">
                <wp:simplePos x="0" y="0"/>
                <wp:positionH relativeFrom="column">
                  <wp:posOffset>1609725</wp:posOffset>
                </wp:positionH>
                <wp:positionV relativeFrom="paragraph">
                  <wp:posOffset>72390</wp:posOffset>
                </wp:positionV>
                <wp:extent cx="231775" cy="305435"/>
                <wp:effectExtent l="0" t="0" r="0" b="0"/>
                <wp:wrapNone/>
                <wp:docPr id="76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31775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E48C4B0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noProof/>
                                <w:color w:val="000000"/>
                              </w:rPr>
                            </w:pPr>
                            <w:r w:rsidRPr="002F578C">
                              <w:rPr>
                                <w:noProof/>
                                <w:color w:val="000000"/>
                              </w:rPr>
                              <w:t>J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CB8BAD" id="Text Box 45" o:spid="_x0000_s1028" type="#_x0000_t202" style="position:absolute;margin-left:126.75pt;margin-top:5.7pt;width:18.25pt;height:24.05pt;z-index:2516920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" filled="f" stroked="f">
                <v:textbox style="mso-fit-shape-to-text:t">
                  <w:txbxContent>
                    <w:p w14:paraId="6E48C4B0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noProof/>
                          <w:color w:val="000000"/>
                        </w:rPr>
                      </w:pPr>
                      <w:r w:rsidRPr="002F578C">
                        <w:rPr>
                          <w:noProof/>
                          <w:color w:val="000000"/>
                        </w:rPr>
                        <w:t>J</w:t>
                      </w:r>
                    </w:p>
                  </w:txbxContent>
                </v:textbox>
              </v:shape>
            </w:pict>
          </mc:Fallback>
        </mc:AlternateContent>
      </w:r>
    </w:p>
    <w:p w14:paraId="5E0770A6" w14:textId="241BD875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0BA5B6A" wp14:editId="204C245D">
                <wp:simplePos x="0" y="0"/>
                <wp:positionH relativeFrom="column">
                  <wp:posOffset>3211195</wp:posOffset>
                </wp:positionH>
                <wp:positionV relativeFrom="paragraph">
                  <wp:posOffset>174625</wp:posOffset>
                </wp:positionV>
                <wp:extent cx="281305" cy="387985"/>
                <wp:effectExtent l="0" t="0" r="0" b="0"/>
                <wp:wrapNone/>
                <wp:docPr id="5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81305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9487F59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noProof/>
                                <w:color w:val="000000"/>
                              </w:rPr>
                            </w:pPr>
                            <w:r w:rsidRPr="002F578C">
                              <w:rPr>
                                <w:noProof/>
                                <w:color w:val="000000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BA5B6A" id="Text Box 43" o:spid="_x0000_s1029" type="#_x0000_t202" style="position:absolute;margin-left:252.85pt;margin-top:13.75pt;width:22.15pt;height:30.55pt;z-index:2517002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" filled="f" stroked="f">
                <v:textbox>
                  <w:txbxContent>
                    <w:p w14:paraId="59487F59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noProof/>
                          <w:color w:val="000000"/>
                        </w:rPr>
                      </w:pPr>
                      <w:r w:rsidRPr="002F578C">
                        <w:rPr>
                          <w:noProof/>
                          <w:color w:val="000000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851DD1B" wp14:editId="2A6D4D83">
                <wp:simplePos x="0" y="0"/>
                <wp:positionH relativeFrom="column">
                  <wp:posOffset>3717925</wp:posOffset>
                </wp:positionH>
                <wp:positionV relativeFrom="paragraph">
                  <wp:posOffset>177800</wp:posOffset>
                </wp:positionV>
                <wp:extent cx="0" cy="1569720"/>
                <wp:effectExtent l="12700" t="6985" r="6350" b="13970"/>
                <wp:wrapNone/>
                <wp:docPr id="1937425768" name="Straight Connector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6972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61E229" id="Straight Connector 41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2.75pt,14pt" to="292.75pt,1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" strokeweight=".5pt">
                <v:stroke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79C285B" wp14:editId="723CB926">
                <wp:simplePos x="0" y="0"/>
                <wp:positionH relativeFrom="column">
                  <wp:posOffset>1725295</wp:posOffset>
                </wp:positionH>
                <wp:positionV relativeFrom="paragraph">
                  <wp:posOffset>117475</wp:posOffset>
                </wp:positionV>
                <wp:extent cx="0" cy="1630680"/>
                <wp:effectExtent l="10795" t="13335" r="8255" b="13335"/>
                <wp:wrapNone/>
                <wp:docPr id="878234485" name="Straight Connector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63068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F34D1D" id="Straight Connector 40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135.85pt,9.25pt" to="135.85pt,1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" strokeweight=".5pt">
                <v:stroke dashstyle="dash"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CC4F2D6" wp14:editId="5D73B448">
                <wp:simplePos x="0" y="0"/>
                <wp:positionH relativeFrom="column">
                  <wp:posOffset>3122930</wp:posOffset>
                </wp:positionH>
                <wp:positionV relativeFrom="paragraph">
                  <wp:posOffset>177800</wp:posOffset>
                </wp:positionV>
                <wp:extent cx="594995" cy="396240"/>
                <wp:effectExtent l="8255" t="6985" r="6350" b="6350"/>
                <wp:wrapNone/>
                <wp:docPr id="1502142591" name="Straight Connector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4995" cy="39624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EFFA13C" id="Straight Connector 39" o:spid="_x0000_s1026" style="position:absolute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5.9pt,14pt" to="292.75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" strokeweight=".5pt">
                <v:stroke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AA4FC65" wp14:editId="3E972EF7">
                <wp:simplePos x="0" y="0"/>
                <wp:positionH relativeFrom="column">
                  <wp:posOffset>1725295</wp:posOffset>
                </wp:positionH>
                <wp:positionV relativeFrom="paragraph">
                  <wp:posOffset>117475</wp:posOffset>
                </wp:positionV>
                <wp:extent cx="1992630" cy="60325"/>
                <wp:effectExtent l="10795" t="13335" r="6350" b="12065"/>
                <wp:wrapNone/>
                <wp:docPr id="1842577168" name="Straight Connector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92630" cy="6032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E8E0472" id="Straight Connector 38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5.85pt,9.25pt" to="292.75pt,1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" strokeweight=".5pt">
                <v:stroke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67383E3" wp14:editId="191A8608">
                <wp:simplePos x="0" y="0"/>
                <wp:positionH relativeFrom="column">
                  <wp:posOffset>1147445</wp:posOffset>
                </wp:positionH>
                <wp:positionV relativeFrom="paragraph">
                  <wp:posOffset>117475</wp:posOffset>
                </wp:positionV>
                <wp:extent cx="577850" cy="405130"/>
                <wp:effectExtent l="13970" t="13335" r="8255" b="10160"/>
                <wp:wrapNone/>
                <wp:docPr id="1843470490" name="Straight Connector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77850" cy="40513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88EDF4" id="Straight Connector 37" o:spid="_x0000_s1026" style="position:absolute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.35pt,9.25pt" to="135.85pt,4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" strokeweight=".5pt">
                <v:stroke joinstyle="miter"/>
              </v:line>
            </w:pict>
          </mc:Fallback>
        </mc:AlternateContent>
      </w:r>
    </w:p>
    <w:p w14:paraId="5E79815F" w14:textId="75003A34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8976318" wp14:editId="2621AD40">
                <wp:simplePos x="0" y="0"/>
                <wp:positionH relativeFrom="column">
                  <wp:posOffset>3407410</wp:posOffset>
                </wp:positionH>
                <wp:positionV relativeFrom="paragraph">
                  <wp:posOffset>163830</wp:posOffset>
                </wp:positionV>
                <wp:extent cx="45720" cy="60325"/>
                <wp:effectExtent l="6985" t="13335" r="13970" b="12065"/>
                <wp:wrapNone/>
                <wp:docPr id="207462135" name="Oval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" cy="60325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A66613" id="Oval 36" o:spid="_x0000_s1026" style="position:absolute;margin-left:268.3pt;margin-top:12.9pt;width:3.6pt;height:4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" fillcolor="black" strokeweight="1pt">
                <v:stroke joinstyle="miter"/>
              </v:oval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2C18270" wp14:editId="5CA202D2">
                <wp:simplePos x="0" y="0"/>
                <wp:positionH relativeFrom="column">
                  <wp:posOffset>2553335</wp:posOffset>
                </wp:positionH>
                <wp:positionV relativeFrom="paragraph">
                  <wp:posOffset>166370</wp:posOffset>
                </wp:positionV>
                <wp:extent cx="676275" cy="679450"/>
                <wp:effectExtent l="0" t="0" r="0" b="6350"/>
                <wp:wrapNone/>
                <wp:docPr id="2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 rot="10800000" flipV="1">
                          <a:off x="0" y="0"/>
                          <a:ext cx="676275" cy="679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9A476CB" w14:textId="77777777" w:rsidR="002F578C" w:rsidRPr="002F578C" w:rsidRDefault="002F578C" w:rsidP="002F578C">
                            <w:pPr>
                              <w:keepLines/>
                              <w:spacing w:after="0"/>
                              <w:ind w:left="630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</w:rPr>
                            </w:pPr>
                            <w:r w:rsidRPr="002F578C">
                              <w:rPr>
                                <w:rFonts w:ascii="Times New Roman" w:hAnsi="Times New Roman" w:cs="Times New Roman"/>
                                <w:color w:val="000000"/>
                              </w:rPr>
                              <w:t>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18270" id="Text Box 35" o:spid="_x0000_s1030" type="#_x0000_t202" style="position:absolute;margin-left:201.05pt;margin-top:13.1pt;width:53.25pt;height:53.5pt;rotation:180;flip:y;z-index:2516981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" filled="f" stroked="f">
                <v:textbox>
                  <w:txbxContent>
                    <w:p w14:paraId="39A476CB" w14:textId="77777777" w:rsidR="002F578C" w:rsidRPr="002F578C" w:rsidRDefault="002F578C" w:rsidP="002F578C">
                      <w:pPr>
                        <w:keepLines/>
                        <w:spacing w:after="0"/>
                        <w:ind w:left="630"/>
                        <w:jc w:val="center"/>
                        <w:rPr>
                          <w:rFonts w:ascii="Times New Roman" w:hAnsi="Times New Roman" w:cs="Times New Roman"/>
                          <w:color w:val="000000"/>
                        </w:rPr>
                      </w:pPr>
                      <w:r w:rsidRPr="002F578C">
                        <w:rPr>
                          <w:rFonts w:ascii="Times New Roman" w:hAnsi="Times New Roman" w:cs="Times New Roman"/>
                          <w:color w:val="000000"/>
                        </w:rPr>
                        <w:t>L</w:t>
                      </w:r>
                    </w:p>
                  </w:txbxContent>
                </v:textbox>
              </v:shap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4B5B9B0" wp14:editId="0447473A">
                <wp:simplePos x="0" y="0"/>
                <wp:positionH relativeFrom="column">
                  <wp:posOffset>940435</wp:posOffset>
                </wp:positionH>
                <wp:positionV relativeFrom="paragraph">
                  <wp:posOffset>133350</wp:posOffset>
                </wp:positionV>
                <wp:extent cx="262255" cy="305435"/>
                <wp:effectExtent l="0" t="0" r="0" b="0"/>
                <wp:wrapNone/>
                <wp:docPr id="77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62255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7DE404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color w:val="000000"/>
                              </w:rPr>
                            </w:pPr>
                            <w:r w:rsidRPr="002F578C">
                              <w:rPr>
                                <w:color w:val="000000"/>
                              </w:rPr>
                              <w:t>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5B9B0" id="Text Box 33" o:spid="_x0000_s1031" type="#_x0000_t202" style="position:absolute;margin-left:74.05pt;margin-top:10.5pt;width:20.65pt;height:24.05pt;z-index:25169305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" filled="f" stroked="f">
                <v:textbox style="mso-fit-shape-to-text:t">
                  <w:txbxContent>
                    <w:p w14:paraId="1A7DE404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color w:val="000000"/>
                        </w:rPr>
                      </w:pPr>
                      <w:r w:rsidRPr="002F578C">
                        <w:rPr>
                          <w:color w:val="000000"/>
                        </w:rPr>
                        <w:t>K</w:t>
                      </w:r>
                    </w:p>
                  </w:txbxContent>
                </v:textbox>
              </v:shape>
            </w:pict>
          </mc:Fallback>
        </mc:AlternateContent>
      </w:r>
    </w:p>
    <w:p w14:paraId="7664F705" w14:textId="1FE1A9E8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AA154D9" wp14:editId="3D7A8233">
                <wp:simplePos x="0" y="0"/>
                <wp:positionH relativeFrom="column">
                  <wp:posOffset>1147445</wp:posOffset>
                </wp:positionH>
                <wp:positionV relativeFrom="paragraph">
                  <wp:posOffset>155575</wp:posOffset>
                </wp:positionV>
                <wp:extent cx="0" cy="1699260"/>
                <wp:effectExtent l="13970" t="6985" r="5080" b="8255"/>
                <wp:wrapNone/>
                <wp:docPr id="1420748715" name="Straight Connector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69926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D2D8C7" id="Straight Connector 31" o:spid="_x0000_s1026" style="position:absolute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35pt,12.25pt" to="90.35pt,14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" strokeweight=".5pt">
                <v:stroke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A4106B6" wp14:editId="02A602F0">
                <wp:simplePos x="0" y="0"/>
                <wp:positionH relativeFrom="column">
                  <wp:posOffset>1147445</wp:posOffset>
                </wp:positionH>
                <wp:positionV relativeFrom="paragraph">
                  <wp:posOffset>155575</wp:posOffset>
                </wp:positionV>
                <wp:extent cx="1975485" cy="51435"/>
                <wp:effectExtent l="13970" t="6985" r="10795" b="8255"/>
                <wp:wrapNone/>
                <wp:docPr id="43701236" name="Straight Connector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75485" cy="5143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F43676" id="Straight Connector 30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.35pt,12.25pt" to="245.9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" strokeweight=".5pt">
                <v:stroke joinstyle="miter"/>
              </v:line>
            </w:pict>
          </mc:Fallback>
        </mc:AlternateContent>
      </w:r>
    </w:p>
    <w:p w14:paraId="1A656F08" w14:textId="079A3F33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BAB53F3" wp14:editId="245FBB1E">
                <wp:simplePos x="0" y="0"/>
                <wp:positionH relativeFrom="column">
                  <wp:posOffset>3122295</wp:posOffset>
                </wp:positionH>
                <wp:positionV relativeFrom="paragraph">
                  <wp:posOffset>22860</wp:posOffset>
                </wp:positionV>
                <wp:extent cx="635" cy="1647825"/>
                <wp:effectExtent l="7620" t="8890" r="10795" b="10160"/>
                <wp:wrapNone/>
                <wp:docPr id="1405198690" name="Straight Connector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64782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EEB63A4" id="Straight Connector 29" o:spid="_x0000_s1026" style="position:absolute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245.85pt,1.8pt" to="245.9pt,1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" strokeweight=".5pt">
                <v:stroke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6C07755" wp14:editId="7E94BEA4">
                <wp:simplePos x="0" y="0"/>
                <wp:positionH relativeFrom="column">
                  <wp:posOffset>1147445</wp:posOffset>
                </wp:positionH>
                <wp:positionV relativeFrom="paragraph">
                  <wp:posOffset>22860</wp:posOffset>
                </wp:positionV>
                <wp:extent cx="0" cy="0"/>
                <wp:effectExtent l="13970" t="8890" r="5080" b="10160"/>
                <wp:wrapNone/>
                <wp:docPr id="69172950" name="Straight Connector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F88428" id="Straight Connector 28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.35pt,1.8pt" to="90.35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" strokecolor="#4f81bd" strokeweight=".5pt">
                <v:stroke joinstyle="miter"/>
              </v:line>
            </w:pict>
          </mc:Fallback>
        </mc:AlternateContent>
      </w:r>
    </w:p>
    <w:p w14:paraId="40615541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1108629" w14:textId="77777777" w:rsidR="002F578C" w:rsidRPr="002F578C" w:rsidRDefault="002F578C" w:rsidP="002F578C">
      <w:pPr>
        <w:keepLines/>
        <w:tabs>
          <w:tab w:val="left" w:pos="5991"/>
        </w:tabs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30cm</w:t>
      </w:r>
    </w:p>
    <w:p w14:paraId="21F7D426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B927605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CC66AD7" w14:textId="473AF514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0AEBA7E" wp14:editId="0AFDD758">
                <wp:simplePos x="0" y="0"/>
                <wp:positionH relativeFrom="column">
                  <wp:posOffset>1501140</wp:posOffset>
                </wp:positionH>
                <wp:positionV relativeFrom="paragraph">
                  <wp:posOffset>80645</wp:posOffset>
                </wp:positionV>
                <wp:extent cx="278130" cy="305435"/>
                <wp:effectExtent l="0" t="0" r="0" b="0"/>
                <wp:wrapNone/>
                <wp:docPr id="81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7813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40B8A07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noProof/>
                                <w:color w:val="000000"/>
                              </w:rPr>
                            </w:pPr>
                            <w:r w:rsidRPr="002F578C">
                              <w:rPr>
                                <w:noProof/>
                                <w:color w:val="000000"/>
                              </w:rPr>
                              <w:t>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AEBA7E" id="Text Box 27" o:spid="_x0000_s1032" type="#_x0000_t202" style="position:absolute;margin-left:118.2pt;margin-top:6.35pt;width:21.9pt;height:24.05pt;z-index:25169715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" filled="f" stroked="f">
                <v:textbox style="mso-fit-shape-to-text:t">
                  <w:txbxContent>
                    <w:p w14:paraId="440B8A07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noProof/>
                          <w:color w:val="000000"/>
                        </w:rPr>
                      </w:pPr>
                      <w:r w:rsidRPr="002F578C">
                        <w:rPr>
                          <w:noProof/>
                          <w:color w:val="000000"/>
                        </w:rPr>
                        <w:t>H</w:t>
                      </w:r>
                    </w:p>
                  </w:txbxContent>
                </v:textbox>
              </v:shap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A35399C" wp14:editId="45AA9963">
                <wp:simplePos x="0" y="0"/>
                <wp:positionH relativeFrom="column">
                  <wp:posOffset>3653155</wp:posOffset>
                </wp:positionH>
                <wp:positionV relativeFrom="paragraph">
                  <wp:posOffset>149225</wp:posOffset>
                </wp:positionV>
                <wp:extent cx="279400" cy="305435"/>
                <wp:effectExtent l="0" t="0" r="0" b="0"/>
                <wp:wrapNone/>
                <wp:docPr id="80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7940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6F2ACA2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noProof/>
                                <w:color w:val="000000"/>
                              </w:rPr>
                            </w:pPr>
                            <w:r w:rsidRPr="002F578C">
                              <w:rPr>
                                <w:noProof/>
                                <w:color w:val="000000"/>
                              </w:rPr>
                              <w:t>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35399C" id="Text Box 25" o:spid="_x0000_s1033" type="#_x0000_t202" style="position:absolute;margin-left:287.65pt;margin-top:11.75pt;width:22pt;height:24.05pt;z-index:2516961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" filled="f" stroked="f">
                <v:textbox style="mso-fit-shape-to-text:t">
                  <w:txbxContent>
                    <w:p w14:paraId="66F2ACA2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noProof/>
                          <w:color w:val="000000"/>
                        </w:rPr>
                      </w:pPr>
                      <w:r w:rsidRPr="002F578C">
                        <w:rPr>
                          <w:noProof/>
                          <w:color w:val="000000"/>
                        </w:rPr>
                        <w:t>G</w:t>
                      </w:r>
                    </w:p>
                  </w:txbxContent>
                </v:textbox>
              </v:shape>
            </w:pict>
          </mc:Fallback>
        </mc:AlternateContent>
      </w:r>
    </w:p>
    <w:p w14:paraId="62FDAFD1" w14:textId="0DD1FA88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6EFD43E" wp14:editId="5289DC37">
                <wp:simplePos x="0" y="0"/>
                <wp:positionH relativeFrom="column">
                  <wp:posOffset>3121660</wp:posOffset>
                </wp:positionH>
                <wp:positionV relativeFrom="paragraph">
                  <wp:posOffset>91440</wp:posOffset>
                </wp:positionV>
                <wp:extent cx="594995" cy="474345"/>
                <wp:effectExtent l="6985" t="8890" r="7620" b="12065"/>
                <wp:wrapNone/>
                <wp:docPr id="2086278910" name="Straight Connector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94995" cy="47434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2D63AC" id="Straight Connector 2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245.8pt,7.2pt" to="292.65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" strokeweight=".5pt">
                <v:stroke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9ADF556" wp14:editId="6955A1EC">
                <wp:simplePos x="0" y="0"/>
                <wp:positionH relativeFrom="column">
                  <wp:posOffset>1724660</wp:posOffset>
                </wp:positionH>
                <wp:positionV relativeFrom="paragraph">
                  <wp:posOffset>90805</wp:posOffset>
                </wp:positionV>
                <wp:extent cx="1992630" cy="635"/>
                <wp:effectExtent l="10160" t="8255" r="6985" b="10160"/>
                <wp:wrapNone/>
                <wp:docPr id="353093700" name="Straight Connector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992630" cy="63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4B7BBD" id="Straight Connector 22" o:spid="_x0000_s1026" style="position:absolute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8pt,7.15pt" to="292.7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" strokeweight=".5pt">
                <v:stroke dashstyle="dash"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1A9C187" wp14:editId="5FE525CD">
                <wp:simplePos x="0" y="0"/>
                <wp:positionH relativeFrom="column">
                  <wp:posOffset>1146810</wp:posOffset>
                </wp:positionH>
                <wp:positionV relativeFrom="paragraph">
                  <wp:posOffset>91440</wp:posOffset>
                </wp:positionV>
                <wp:extent cx="577850" cy="474345"/>
                <wp:effectExtent l="13335" t="8890" r="8890" b="12065"/>
                <wp:wrapNone/>
                <wp:docPr id="1719828448" name="Straight Connector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7850" cy="47434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98AD3DA" id="Straight Connector 21" o:spid="_x0000_s1026" style="position:absolute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90.3pt,7.2pt" to="135.8pt,4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" strokeweight=".5pt">
                <v:stroke dashstyle="dash" joinstyle="miter"/>
              </v:line>
            </w:pict>
          </mc:Fallback>
        </mc:AlternateContent>
      </w:r>
    </w:p>
    <w:p w14:paraId="394ECC8D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F0A1F15" w14:textId="388F1456" w:rsidR="002F578C" w:rsidRPr="002F578C" w:rsidRDefault="002F578C" w:rsidP="002F578C">
      <w:pPr>
        <w:keepLines/>
        <w:tabs>
          <w:tab w:val="left" w:pos="5543"/>
        </w:tabs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872375A" wp14:editId="3ADFD8DB">
                <wp:simplePos x="0" y="0"/>
                <wp:positionH relativeFrom="column">
                  <wp:posOffset>3026410</wp:posOffset>
                </wp:positionH>
                <wp:positionV relativeFrom="paragraph">
                  <wp:posOffset>142875</wp:posOffset>
                </wp:positionV>
                <wp:extent cx="253365" cy="305435"/>
                <wp:effectExtent l="0" t="0" r="0" b="0"/>
                <wp:wrapNone/>
                <wp:docPr id="79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53365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66D03E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noProof/>
                                <w:color w:val="000000"/>
                              </w:rPr>
                            </w:pPr>
                            <w:r w:rsidRPr="002F578C">
                              <w:rPr>
                                <w:noProof/>
                                <w:color w:val="000000"/>
                              </w:rPr>
                              <w:t>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72375A" id="Text Box 20" o:spid="_x0000_s1034" type="#_x0000_t202" style="position:absolute;margin-left:238.3pt;margin-top:11.25pt;width:19.95pt;height:24.05pt;z-index:2516951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" filled="f" stroked="f">
                <v:textbox style="mso-fit-shape-to-text:t">
                  <w:txbxContent>
                    <w:p w14:paraId="5066D03E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noProof/>
                          <w:color w:val="000000"/>
                        </w:rPr>
                      </w:pPr>
                      <w:r w:rsidRPr="002F578C">
                        <w:rPr>
                          <w:noProof/>
                          <w:color w:val="000000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0C25355" wp14:editId="22A55656">
                <wp:simplePos x="0" y="0"/>
                <wp:positionH relativeFrom="column">
                  <wp:posOffset>991870</wp:posOffset>
                </wp:positionH>
                <wp:positionV relativeFrom="paragraph">
                  <wp:posOffset>134620</wp:posOffset>
                </wp:positionV>
                <wp:extent cx="257810" cy="305435"/>
                <wp:effectExtent l="0" t="0" r="0" b="0"/>
                <wp:wrapNone/>
                <wp:docPr id="7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5781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3E3E429" w14:textId="77777777" w:rsidR="002F578C" w:rsidRPr="002F578C" w:rsidRDefault="002F578C" w:rsidP="002F578C">
                            <w:pPr>
                              <w:keepLines/>
                              <w:spacing w:after="0"/>
                              <w:jc w:val="center"/>
                              <w:rPr>
                                <w:color w:val="000000"/>
                              </w:rPr>
                            </w:pPr>
                            <w:r w:rsidRPr="002F578C">
                              <w:rPr>
                                <w:color w:val="000000"/>
                              </w:rPr>
                              <w:t>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C25355" id="Text Box 18" o:spid="_x0000_s1035" type="#_x0000_t202" style="position:absolute;margin-left:78.1pt;margin-top:10.6pt;width:20.3pt;height:24.05pt;z-index:25169408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" filled="f" stroked="f">
                <v:textbox style="mso-fit-shape-to-text:t">
                  <w:txbxContent>
                    <w:p w14:paraId="73E3E429" w14:textId="77777777" w:rsidR="002F578C" w:rsidRPr="002F578C" w:rsidRDefault="002F578C" w:rsidP="002F578C">
                      <w:pPr>
                        <w:keepLines/>
                        <w:spacing w:after="0"/>
                        <w:jc w:val="center"/>
                        <w:rPr>
                          <w:color w:val="000000"/>
                        </w:rPr>
                      </w:pPr>
                      <w:r w:rsidRPr="002F578C">
                        <w:rPr>
                          <w:color w:val="000000"/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9cm</w:t>
      </w:r>
    </w:p>
    <w:p w14:paraId="625724A5" w14:textId="0A70BD7D" w:rsidR="002F578C" w:rsidRPr="002F578C" w:rsidRDefault="002F578C" w:rsidP="002F578C">
      <w:pPr>
        <w:keepLines/>
        <w:tabs>
          <w:tab w:val="left" w:pos="2785"/>
          <w:tab w:val="left" w:pos="3768"/>
        </w:tabs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A03C357" wp14:editId="05578AB4">
                <wp:simplePos x="0" y="0"/>
                <wp:positionH relativeFrom="column">
                  <wp:posOffset>1146810</wp:posOffset>
                </wp:positionH>
                <wp:positionV relativeFrom="paragraph">
                  <wp:posOffset>13335</wp:posOffset>
                </wp:positionV>
                <wp:extent cx="1974850" cy="0"/>
                <wp:effectExtent l="13335" t="11430" r="12065" b="7620"/>
                <wp:wrapNone/>
                <wp:docPr id="1125122522" name="Straight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74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332F6A" id="Straight Connector 16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90.3pt,1.05pt" to="245.8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" strokeweight=".5pt">
                <v:stroke joinstyle="miter"/>
              </v:line>
            </w:pict>
          </mc:Fallback>
        </mc:AlternateConten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40cm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</w:p>
    <w:p w14:paraId="4425BABD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</w:p>
    <w:p w14:paraId="7679B49B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Calculate correct to 4 significant figures:</w:t>
      </w:r>
    </w:p>
    <w:p w14:paraId="3612973E" w14:textId="604B5B00" w:rsidR="002F578C" w:rsidRPr="002F578C" w:rsidRDefault="002F578C" w:rsidP="002F578C">
      <w:pPr>
        <w:keepLines/>
        <w:numPr>
          <w:ilvl w:val="0"/>
          <w:numId w:val="5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the length of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GL;   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                                                  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 xml:space="preserve">(1mk)                                   </w:t>
      </w:r>
    </w:p>
    <w:p w14:paraId="024105F6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38E5914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6FC1C46" w14:textId="6C153E95" w:rsidR="002F578C" w:rsidRPr="002F578C" w:rsidRDefault="002F578C" w:rsidP="002F578C">
      <w:pPr>
        <w:keepLines/>
        <w:numPr>
          <w:ilvl w:val="0"/>
          <w:numId w:val="5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the length of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FJ;   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                                                                      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(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2mks)</w:t>
      </w:r>
    </w:p>
    <w:p w14:paraId="20D58944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AFFB565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7EDEA64D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E9EC42B" w14:textId="060ED22B" w:rsidR="002F578C" w:rsidRPr="002F578C" w:rsidRDefault="002F578C" w:rsidP="002F578C">
      <w:pPr>
        <w:keepLines/>
        <w:numPr>
          <w:ilvl w:val="0"/>
          <w:numId w:val="5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the angle between EM and the plane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EFGH;   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                                   </w:t>
      </w:r>
      <w:proofErr w:type="gramStart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 xml:space="preserve">   (</w:t>
      </w:r>
      <w:proofErr w:type="gramEnd"/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3mks)</w:t>
      </w:r>
    </w:p>
    <w:p w14:paraId="6BD88A8C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D481065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0A9F67F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36206BC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2A90E4D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A966133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61BACB9" w14:textId="01A16ECD" w:rsidR="002F578C" w:rsidRPr="002F578C" w:rsidRDefault="002F578C" w:rsidP="002F578C">
      <w:pPr>
        <w:keepLines/>
        <w:numPr>
          <w:ilvl w:val="0"/>
          <w:numId w:val="5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the angle between the planes EFGH and ENH.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2mks)</w:t>
      </w:r>
    </w:p>
    <w:p w14:paraId="3EBDE01B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154B320F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00CC14C3" w14:textId="77777777" w:rsidR="002F578C" w:rsidRPr="002F578C" w:rsidRDefault="002F578C" w:rsidP="002F578C">
      <w:pPr>
        <w:keepLines/>
        <w:spacing w:after="0" w:line="276" w:lineRule="auto"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30452FDE" w14:textId="29246446" w:rsidR="002F578C" w:rsidRDefault="002F578C" w:rsidP="002F578C">
      <w:pPr>
        <w:keepLines/>
        <w:numPr>
          <w:ilvl w:val="0"/>
          <w:numId w:val="5"/>
        </w:numPr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>the angle between the lines EH and GL.</w:t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Calibri" w:hAnsi="Times New Roman" w:cs="Times New Roman"/>
          <w:kern w:val="0"/>
          <w:lang w:val="en-US"/>
          <w14:ligatures w14:val="none"/>
        </w:rPr>
        <w:tab/>
        <w:t>(2mks)</w:t>
      </w:r>
    </w:p>
    <w:p w14:paraId="004C9FB8" w14:textId="77777777" w:rsidR="007303A0" w:rsidRDefault="007303A0" w:rsidP="007303A0">
      <w:pPr>
        <w:keepLines/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F8B2467" w14:textId="77777777" w:rsidR="007303A0" w:rsidRDefault="007303A0" w:rsidP="007303A0">
      <w:pPr>
        <w:keepLines/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41E0F4D2" w14:textId="77777777" w:rsidR="007303A0" w:rsidRDefault="007303A0" w:rsidP="007303A0">
      <w:pPr>
        <w:keepLines/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71E2D0A" w14:textId="77777777" w:rsidR="007303A0" w:rsidRPr="002F578C" w:rsidRDefault="007303A0" w:rsidP="007303A0">
      <w:pPr>
        <w:keepLines/>
        <w:spacing w:after="0" w:line="259" w:lineRule="auto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694A25DF" w14:textId="77777777" w:rsidR="002F578C" w:rsidRPr="002F578C" w:rsidRDefault="002F578C" w:rsidP="002F578C">
      <w:pPr>
        <w:keepLines/>
        <w:spacing w:after="0" w:line="259" w:lineRule="auto"/>
        <w:ind w:left="1440"/>
        <w:contextualSpacing/>
        <w:rPr>
          <w:rFonts w:ascii="Times New Roman" w:eastAsia="Calibri" w:hAnsi="Times New Roman" w:cs="Times New Roman"/>
          <w:kern w:val="0"/>
          <w:lang w:val="en-US"/>
          <w14:ligatures w14:val="none"/>
        </w:rPr>
      </w:pPr>
    </w:p>
    <w:p w14:paraId="5C9BD9A1" w14:textId="5630F152" w:rsidR="002F578C" w:rsidRPr="007303A0" w:rsidRDefault="002F578C" w:rsidP="007303A0">
      <w:pPr>
        <w:pStyle w:val="ListParagraph"/>
        <w:numPr>
          <w:ilvl w:val="0"/>
          <w:numId w:val="8"/>
        </w:numPr>
        <w:spacing w:after="0" w:line="36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 xml:space="preserve">A triangle ABC with vertices A (-4,2), </w:t>
      </w:r>
      <w:proofErr w:type="gramStart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B(</w:t>
      </w:r>
      <w:proofErr w:type="gramEnd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-6,6) and </w:t>
      </w:r>
      <w:proofErr w:type="gramStart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(</w:t>
      </w:r>
      <w:proofErr w:type="gramEnd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-6,2) is enlarged by scale factor -1 and </w:t>
      </w:r>
      <w:proofErr w:type="spellStart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entre</w:t>
      </w:r>
      <w:proofErr w:type="spellEnd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(-2,6) to produce triangle A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B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  Triangle A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B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is then reflected in line y=x to give triangle A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B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1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</w:p>
    <w:p w14:paraId="61F8D026" w14:textId="77777777" w:rsidR="002F578C" w:rsidRPr="002F578C" w:rsidRDefault="002F578C" w:rsidP="002F578C">
      <w:pPr>
        <w:spacing w:after="0" w:line="360" w:lineRule="auto"/>
        <w:ind w:left="720" w:hanging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2F578C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w:drawing>
          <wp:anchor distT="0" distB="0" distL="114300" distR="114300" simplePos="0" relativeHeight="251702272" behindDoc="0" locked="0" layoutInCell="1" allowOverlap="1" wp14:anchorId="1432D1BB" wp14:editId="7CA4C02E">
            <wp:simplePos x="0" y="0"/>
            <wp:positionH relativeFrom="column">
              <wp:posOffset>19050</wp:posOffset>
            </wp:positionH>
            <wp:positionV relativeFrom="paragraph">
              <wp:posOffset>538480</wp:posOffset>
            </wp:positionV>
            <wp:extent cx="6248400" cy="5010150"/>
            <wp:effectExtent l="19050" t="0" r="0" b="0"/>
            <wp:wrapThrough wrapText="bothSides">
              <wp:wrapPolygon edited="0">
                <wp:start x="-66" y="0"/>
                <wp:lineTo x="-66" y="21518"/>
                <wp:lineTo x="21600" y="21518"/>
                <wp:lineTo x="21600" y="0"/>
                <wp:lineTo x="-66" y="0"/>
              </wp:wrapPolygon>
            </wp:wrapThrough>
            <wp:docPr id="12" name="Picture 39" descr="scan 028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scan 028_0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0" cy="501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a</w:t>
      </w:r>
      <w:proofErr w:type="gramStart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 Draw</w:t>
      </w:r>
      <w:proofErr w:type="gramEnd"/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riangle ABC and its successive images on the grid provided.  State the co-ordinates of A</w:t>
      </w:r>
      <w:r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B</w:t>
      </w:r>
      <w:r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</w:t>
      </w:r>
      <w:r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and A</w:t>
      </w:r>
      <w:r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1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B</w:t>
      </w:r>
      <w:r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1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</w:t>
      </w:r>
      <w:r w:rsidRPr="002F578C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11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2F578C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6mks)</w:t>
      </w:r>
    </w:p>
    <w:p w14:paraId="215639C4" w14:textId="77777777" w:rsidR="002F578C" w:rsidRPr="002F578C" w:rsidRDefault="002F578C" w:rsidP="002F578C">
      <w:pPr>
        <w:spacing w:after="0" w:line="36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3F2E6A1" w14:textId="77777777" w:rsidR="002F578C" w:rsidRPr="002F578C" w:rsidRDefault="002F578C" w:rsidP="002F578C">
      <w:pPr>
        <w:spacing w:after="0" w:line="36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8865A79" w14:textId="77777777" w:rsidR="002F578C" w:rsidRPr="002F578C" w:rsidRDefault="002F578C" w:rsidP="002F578C">
      <w:pPr>
        <w:spacing w:after="0" w:line="36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5499F55" w14:textId="77777777" w:rsidR="002F578C" w:rsidRPr="002F578C" w:rsidRDefault="002F578C" w:rsidP="002F578C">
      <w:pPr>
        <w:spacing w:after="0" w:line="36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2CF6F9B" w14:textId="07DBEB68" w:rsidR="00CF66A9" w:rsidRPr="00CF66A9" w:rsidRDefault="002F578C" w:rsidP="002F578C">
      <w:r w:rsidRPr="002F578C">
        <w:rPr>
          <w:rFonts w:ascii="Calibri" w:eastAsia="Calibri" w:hAnsi="Calibri" w:cs="Times New Roman"/>
          <w:noProof/>
          <w:kern w:val="0"/>
          <w:sz w:val="22"/>
          <w:szCs w:val="22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D69A3D2" wp14:editId="5D173763">
                <wp:simplePos x="0" y="0"/>
                <wp:positionH relativeFrom="column">
                  <wp:posOffset>5372100</wp:posOffset>
                </wp:positionH>
                <wp:positionV relativeFrom="paragraph">
                  <wp:posOffset>2126615</wp:posOffset>
                </wp:positionV>
                <wp:extent cx="1371600" cy="457200"/>
                <wp:effectExtent l="0" t="0" r="0" b="3810"/>
                <wp:wrapNone/>
                <wp:docPr id="629254739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468B85" w14:textId="77777777" w:rsidR="002F578C" w:rsidRDefault="002F578C" w:rsidP="002F578C">
                            <w:pPr>
                              <w:jc w:val="right"/>
                            </w:pPr>
                            <w:r>
                              <w:rPr>
                                <w:b/>
                              </w:rPr>
                              <w:t>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69A3D2" id="Text Box 15" o:spid="_x0000_s1036" type="#_x0000_t202" style="position:absolute;margin-left:423pt;margin-top:167.45pt;width:108pt;height:36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" stroked="f">
                <v:textbox>
                  <w:txbxContent>
                    <w:p w14:paraId="21468B85" w14:textId="77777777" w:rsidR="002F578C" w:rsidRDefault="002F578C" w:rsidP="002F578C">
                      <w:pPr>
                        <w:jc w:val="right"/>
                      </w:pPr>
                      <w:r>
                        <w:rPr>
                          <w:b/>
                        </w:rPr>
                        <w:t>END</w:t>
                      </w:r>
                    </w:p>
                  </w:txbxContent>
                </v:textbox>
              </v:shape>
            </w:pict>
          </mc:Fallback>
        </mc:AlternateContent>
      </w:r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(b</w:t>
      </w:r>
      <w:proofErr w:type="gramStart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)  If</w:t>
      </w:r>
      <w:proofErr w:type="gramEnd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 xml:space="preserve"> triangle A</w:t>
      </w:r>
      <w:r w:rsidRPr="002F578C">
        <w:rPr>
          <w:rFonts w:ascii="Calibri" w:eastAsia="Calibri" w:hAnsi="Calibri" w:cs="Times New Roman"/>
          <w:kern w:val="0"/>
          <w:sz w:val="22"/>
          <w:szCs w:val="22"/>
          <w:vertAlign w:val="superscript"/>
          <w:lang w:val="en-US"/>
          <w14:ligatures w14:val="none"/>
        </w:rPr>
        <w:t>11</w:t>
      </w:r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B</w:t>
      </w:r>
      <w:r w:rsidRPr="002F578C">
        <w:rPr>
          <w:rFonts w:ascii="Calibri" w:eastAsia="Calibri" w:hAnsi="Calibri" w:cs="Times New Roman"/>
          <w:kern w:val="0"/>
          <w:sz w:val="22"/>
          <w:szCs w:val="22"/>
          <w:vertAlign w:val="superscript"/>
          <w:lang w:val="en-US"/>
          <w14:ligatures w14:val="none"/>
        </w:rPr>
        <w:t>11</w:t>
      </w:r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C</w:t>
      </w:r>
      <w:r w:rsidRPr="002F578C">
        <w:rPr>
          <w:rFonts w:ascii="Calibri" w:eastAsia="Calibri" w:hAnsi="Calibri" w:cs="Times New Roman"/>
          <w:kern w:val="0"/>
          <w:sz w:val="22"/>
          <w:szCs w:val="22"/>
          <w:vertAlign w:val="superscript"/>
          <w:lang w:val="en-US"/>
          <w14:ligatures w14:val="none"/>
        </w:rPr>
        <w:t>11</w:t>
      </w:r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 xml:space="preserve"> is mapped onto a triangle whose co-ordinates are A</w:t>
      </w:r>
      <w:r w:rsidRPr="002F578C">
        <w:rPr>
          <w:rFonts w:ascii="Calibri" w:eastAsia="Calibri" w:hAnsi="Calibri" w:cs="Times New Roman"/>
          <w:kern w:val="0"/>
          <w:sz w:val="22"/>
          <w:szCs w:val="22"/>
          <w:vertAlign w:val="superscript"/>
          <w:lang w:val="en-US"/>
          <w14:ligatures w14:val="none"/>
        </w:rPr>
        <w:t>111</w:t>
      </w:r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(</w:t>
      </w:r>
      <w:proofErr w:type="gramStart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0,-</w:t>
      </w:r>
      <w:proofErr w:type="gramEnd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2), B</w:t>
      </w:r>
      <w:r w:rsidRPr="002F578C">
        <w:rPr>
          <w:rFonts w:ascii="Calibri" w:eastAsia="Calibri" w:hAnsi="Calibri" w:cs="Times New Roman"/>
          <w:kern w:val="0"/>
          <w:sz w:val="22"/>
          <w:szCs w:val="22"/>
          <w:vertAlign w:val="superscript"/>
          <w:lang w:val="en-US"/>
          <w14:ligatures w14:val="none"/>
        </w:rPr>
        <w:t>111</w:t>
      </w:r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(</w:t>
      </w:r>
      <w:proofErr w:type="gramStart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4,-</w:t>
      </w:r>
      <w:proofErr w:type="gramEnd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4) and C</w:t>
      </w:r>
      <w:r w:rsidRPr="002F578C">
        <w:rPr>
          <w:rFonts w:ascii="Calibri" w:eastAsia="Calibri" w:hAnsi="Calibri" w:cs="Times New Roman"/>
          <w:kern w:val="0"/>
          <w:sz w:val="22"/>
          <w:szCs w:val="22"/>
          <w:vertAlign w:val="superscript"/>
          <w:lang w:val="en-US"/>
          <w14:ligatures w14:val="none"/>
        </w:rPr>
        <w:t>111</w:t>
      </w:r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(</w:t>
      </w:r>
      <w:proofErr w:type="gramStart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0,-</w:t>
      </w:r>
      <w:proofErr w:type="gramEnd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4</w:t>
      </w:r>
      <w:proofErr w:type="gramStart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)  by</w:t>
      </w:r>
      <w:proofErr w:type="gramEnd"/>
      <w:r w:rsidRPr="002F578C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 xml:space="preserve"> a </w:t>
      </w:r>
      <w:r w:rsidR="00200A68" w:rsidRPr="00200A68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 xml:space="preserve">rotation, find the </w:t>
      </w:r>
      <w:proofErr w:type="spellStart"/>
      <w:r w:rsidR="00200A68" w:rsidRPr="00200A68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>centre</w:t>
      </w:r>
      <w:proofErr w:type="spellEnd"/>
      <w:r w:rsidR="00200A68" w:rsidRPr="00200A68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 xml:space="preserve"> and the angle of rotation.</w:t>
      </w:r>
      <w:r w:rsidR="00200A68" w:rsidRPr="00200A68">
        <w:rPr>
          <w:rFonts w:ascii="Calibri" w:eastAsia="Calibri" w:hAnsi="Calibri" w:cs="Times New Roman"/>
          <w:kern w:val="0"/>
          <w:sz w:val="22"/>
          <w:szCs w:val="22"/>
          <w:lang w:val="en-US"/>
          <w14:ligatures w14:val="none"/>
        </w:rPr>
        <w:tab/>
        <w:t>(4mks)</w:t>
      </w:r>
    </w:p>
    <w:p w14:paraId="06513B0B" w14:textId="77777777" w:rsidR="00CF66A9" w:rsidRDefault="00CF66A9" w:rsidP="00CF66A9">
      <w:pPr>
        <w:rPr>
          <w:b/>
          <w:bCs/>
        </w:rPr>
      </w:pPr>
    </w:p>
    <w:p w14:paraId="5352D80B" w14:textId="77777777" w:rsidR="007303A0" w:rsidRDefault="007303A0" w:rsidP="00CF66A9">
      <w:pPr>
        <w:rPr>
          <w:b/>
          <w:bCs/>
        </w:rPr>
      </w:pPr>
    </w:p>
    <w:p w14:paraId="2C205388" w14:textId="6C222ADF" w:rsidR="00CF66A9" w:rsidRPr="00CF66A9" w:rsidRDefault="007303A0" w:rsidP="00CF66A9">
      <w:pPr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>9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(a)Fill the table below for the curves given by y = 3 sin (2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+ 30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and y = Cos 2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for 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</w:p>
    <w:p w14:paraId="6F31647E" w14:textId="52812D6A" w:rsidR="00CF66A9" w:rsidRPr="00CF66A9" w:rsidRDefault="00CF66A9" w:rsidP="00CF66A9">
      <w:pPr>
        <w:spacing w:after="0" w:line="240" w:lineRule="auto"/>
        <w:ind w:left="720"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values in the range 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O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A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A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180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mks)</w:t>
      </w:r>
    </w:p>
    <w:p w14:paraId="54E918A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9"/>
        <w:gridCol w:w="631"/>
        <w:gridCol w:w="634"/>
        <w:gridCol w:w="552"/>
        <w:gridCol w:w="552"/>
        <w:gridCol w:w="540"/>
        <w:gridCol w:w="552"/>
        <w:gridCol w:w="552"/>
        <w:gridCol w:w="672"/>
        <w:gridCol w:w="672"/>
        <w:gridCol w:w="672"/>
      </w:tblGrid>
      <w:tr w:rsidR="00CF66A9" w:rsidRPr="00CF66A9" w14:paraId="746A2132" w14:textId="77777777" w:rsidTr="006138E3">
        <w:tc>
          <w:tcPr>
            <w:tcW w:w="0" w:type="auto"/>
          </w:tcPr>
          <w:p w14:paraId="0D649C10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63"/>
            </w:r>
          </w:p>
        </w:tc>
        <w:tc>
          <w:tcPr>
            <w:tcW w:w="631" w:type="dxa"/>
          </w:tcPr>
          <w:p w14:paraId="67C3C4E9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0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634" w:type="dxa"/>
          </w:tcPr>
          <w:p w14:paraId="5C661A33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15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552" w:type="dxa"/>
          </w:tcPr>
          <w:p w14:paraId="54080485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30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552" w:type="dxa"/>
          </w:tcPr>
          <w:p w14:paraId="52A2550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45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540" w:type="dxa"/>
          </w:tcPr>
          <w:p w14:paraId="38A4F145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60</w:t>
            </w:r>
          </w:p>
        </w:tc>
        <w:tc>
          <w:tcPr>
            <w:tcW w:w="0" w:type="auto"/>
          </w:tcPr>
          <w:p w14:paraId="2AC8A3FB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75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0" w:type="auto"/>
          </w:tcPr>
          <w:p w14:paraId="6E47ABB3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90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0" w:type="auto"/>
          </w:tcPr>
          <w:p w14:paraId="4E92D1DC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120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0" w:type="auto"/>
          </w:tcPr>
          <w:p w14:paraId="7189CB0C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150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  <w:tc>
          <w:tcPr>
            <w:tcW w:w="0" w:type="auto"/>
          </w:tcPr>
          <w:p w14:paraId="4E3F7B4D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180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</w:p>
        </w:tc>
      </w:tr>
      <w:tr w:rsidR="00CF66A9" w:rsidRPr="00CF66A9" w14:paraId="3B1482F8" w14:textId="77777777" w:rsidTr="006138E3">
        <w:tc>
          <w:tcPr>
            <w:tcW w:w="0" w:type="auto"/>
          </w:tcPr>
          <w:p w14:paraId="26886E6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y = 3 Sin (2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63"/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 xml:space="preserve"> + 30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B0"/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)</w:t>
            </w:r>
          </w:p>
        </w:tc>
        <w:tc>
          <w:tcPr>
            <w:tcW w:w="631" w:type="dxa"/>
          </w:tcPr>
          <w:p w14:paraId="5B004D5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634" w:type="dxa"/>
          </w:tcPr>
          <w:p w14:paraId="35A40056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52" w:type="dxa"/>
          </w:tcPr>
          <w:p w14:paraId="6FADB523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52" w:type="dxa"/>
          </w:tcPr>
          <w:p w14:paraId="760AEE02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40" w:type="dxa"/>
          </w:tcPr>
          <w:p w14:paraId="1C59AAF4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37001F9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1AC8D29A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25442342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42094F20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7A2D68A5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</w:tr>
      <w:tr w:rsidR="00CF66A9" w:rsidRPr="00CF66A9" w14:paraId="4465DA2A" w14:textId="77777777" w:rsidTr="006138E3">
        <w:tc>
          <w:tcPr>
            <w:tcW w:w="0" w:type="auto"/>
          </w:tcPr>
          <w:p w14:paraId="1CF135D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t>y = Cos 2</w:t>
            </w:r>
            <w:r w:rsidRPr="00CF66A9"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  <w:sym w:font="Symbol" w:char="F063"/>
            </w:r>
          </w:p>
        </w:tc>
        <w:tc>
          <w:tcPr>
            <w:tcW w:w="631" w:type="dxa"/>
          </w:tcPr>
          <w:p w14:paraId="6CAB5976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634" w:type="dxa"/>
          </w:tcPr>
          <w:p w14:paraId="0493F457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52" w:type="dxa"/>
          </w:tcPr>
          <w:p w14:paraId="3B115372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52" w:type="dxa"/>
          </w:tcPr>
          <w:p w14:paraId="22BB0BD7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40" w:type="dxa"/>
          </w:tcPr>
          <w:p w14:paraId="7CC1FF42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396A841C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465AE6D6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2856703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171BCAF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0" w:type="auto"/>
          </w:tcPr>
          <w:p w14:paraId="20464F88" w14:textId="77777777" w:rsidR="00CF66A9" w:rsidRPr="00CF66A9" w:rsidRDefault="00CF66A9" w:rsidP="00CF66A9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lang w:val="en-US"/>
                <w14:ligatures w14:val="none"/>
              </w:rPr>
            </w:pPr>
          </w:p>
        </w:tc>
      </w:tr>
    </w:tbl>
    <w:p w14:paraId="126F5B3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50B44A4" w14:textId="73ACEB42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b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Draw the graphs of y = 3 Sin (2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+ 30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= Cos 2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on same axes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mks)</w:t>
      </w:r>
    </w:p>
    <w:p w14:paraId="2C55247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965B23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D73BE6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C5C530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CE9223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D1303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234020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03EA20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DDADE6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094046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w:object w:dxaOrig="1440" w:dyaOrig="1440" w14:anchorId="17C933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margin-left:25.2pt;margin-top:-89.6pt;width:468pt;height:504.3pt;z-index:251673600">
            <v:imagedata r:id="rId7" o:title="" croptop="17678f" cropbottom="6f"/>
          </v:shape>
          <o:OLEObject Type="Embed" ProgID="Visio.Drawing.5" ShapeID="_x0000_s1040" DrawAspect="Content" ObjectID="_1814780143" r:id="rId8"/>
        </w:object>
      </w:r>
    </w:p>
    <w:p w14:paraId="797A4A4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3802B5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70B35D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41E654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D1F661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89DA89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359E0C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1215E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2DF1B4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42757C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45E477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FE8EE4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60A2DA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F853B8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548785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83C749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251DBC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9689AE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D0CAD8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69BA5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51E21C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001988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845E58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C82A45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AE7579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818793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DEE73A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FD82E4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3752F6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1A7ED1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</w:pPr>
    </w:p>
    <w:p w14:paraId="323E619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E31E0F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c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Use your graph to solve the equation y = 3 Sin (2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+ 30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and y = Cos 2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mks)</w:t>
      </w:r>
    </w:p>
    <w:p w14:paraId="7A8FABF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4C5B6F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009FD0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A3CA56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3A2FCB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EC5183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A3E26B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D5FC0D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D762F8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0A410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6EAF5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F48B29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2F7D72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9057830" w14:textId="77777777" w:rsidR="00CF66A9" w:rsidRPr="00CF66A9" w:rsidRDefault="00CF66A9" w:rsidP="00CF66A9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Determine the following from your graph:</w:t>
      </w:r>
    </w:p>
    <w:p w14:paraId="41E0A9CC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i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Amplitude of y = 3 Sin (2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+ 30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1mk)</w:t>
      </w:r>
    </w:p>
    <w:p w14:paraId="62DEC136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6A7271C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59425A1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F745DC4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E3DFE98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B5CF79E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8943F8B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A56747E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1BFB3B5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25DE77E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786A438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356AAD8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ii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Period of y = 3 Sin (2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+ 30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 .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mks)</w:t>
      </w:r>
    </w:p>
    <w:p w14:paraId="3EE50AA4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3D61E2D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8509410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64D236C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854B895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539F783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BD905BA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FBD7FB1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3D8A24F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8D79807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1F00A87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0D0A98C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00524CB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0615DC7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87C70BF" w14:textId="31B670E1" w:rsidR="00CF66A9" w:rsidRPr="00CF66A9" w:rsidRDefault="00CF66A9" w:rsidP="002C31DD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iii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Phase angle for y = 3 Sin (2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+ 30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1mk)</w:t>
      </w:r>
    </w:p>
    <w:p w14:paraId="38FE376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814EAC1" w14:textId="77777777" w:rsidR="00CF66A9" w:rsidRPr="00CF66A9" w:rsidRDefault="00CF66A9" w:rsidP="002C31DD">
      <w:pPr>
        <w:spacing w:after="0" w:line="240" w:lineRule="auto"/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</w:pPr>
    </w:p>
    <w:p w14:paraId="257E900F" w14:textId="255E3D0D" w:rsidR="00CF66A9" w:rsidRPr="00CF66A9" w:rsidRDefault="00CF66A9" w:rsidP="00CF66A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BD0B09" wp14:editId="0ADC0A6D">
                <wp:simplePos x="0" y="0"/>
                <wp:positionH relativeFrom="column">
                  <wp:posOffset>2952750</wp:posOffset>
                </wp:positionH>
                <wp:positionV relativeFrom="paragraph">
                  <wp:posOffset>28575</wp:posOffset>
                </wp:positionV>
                <wp:extent cx="342900" cy="228600"/>
                <wp:effectExtent l="0" t="3810" r="0" b="0"/>
                <wp:wrapNone/>
                <wp:docPr id="1699269063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E636A1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BD0B09" id="Text Box 14" o:spid="_x0000_s1037" type="#_x0000_t202" style="position:absolute;left:0;text-align:left;margin-left:232.5pt;margin-top:2.25pt;width:27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" filled="f" stroked="f">
                <v:textbox>
                  <w:txbxContent>
                    <w:p w14:paraId="30E636A1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5D08E7" wp14:editId="1453EA6D">
                <wp:simplePos x="0" y="0"/>
                <wp:positionH relativeFrom="column">
                  <wp:posOffset>2152650</wp:posOffset>
                </wp:positionH>
                <wp:positionV relativeFrom="paragraph">
                  <wp:posOffset>38100</wp:posOffset>
                </wp:positionV>
                <wp:extent cx="342900" cy="228600"/>
                <wp:effectExtent l="0" t="3810" r="0" b="0"/>
                <wp:wrapNone/>
                <wp:docPr id="1073713401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45D715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5D08E7" id="Text Box 13" o:spid="_x0000_s1038" type="#_x0000_t202" style="position:absolute;left:0;text-align:left;margin-left:169.5pt;margin-top:3pt;width:27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" filled="f" stroked="f">
                <v:textbox>
                  <w:txbxContent>
                    <w:p w14:paraId="1745D715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2B34F9" wp14:editId="14D6EC90">
                <wp:simplePos x="0" y="0"/>
                <wp:positionH relativeFrom="column">
                  <wp:posOffset>3219450</wp:posOffset>
                </wp:positionH>
                <wp:positionV relativeFrom="paragraph">
                  <wp:posOffset>28575</wp:posOffset>
                </wp:positionV>
                <wp:extent cx="342900" cy="228600"/>
                <wp:effectExtent l="0" t="3810" r="0" b="0"/>
                <wp:wrapNone/>
                <wp:docPr id="445036209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89C615B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2B34F9" id="Text Box 12" o:spid="_x0000_s1039" type="#_x0000_t202" style="position:absolute;left:0;text-align:left;margin-left:253.5pt;margin-top:2.25pt;width:27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" filled="f" stroked="f">
                <v:textbox>
                  <w:txbxContent>
                    <w:p w14:paraId="089C615B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39C10FF" wp14:editId="669C32BD">
                <wp:simplePos x="0" y="0"/>
                <wp:positionH relativeFrom="column">
                  <wp:posOffset>2419350</wp:posOffset>
                </wp:positionH>
                <wp:positionV relativeFrom="paragraph">
                  <wp:posOffset>28575</wp:posOffset>
                </wp:positionV>
                <wp:extent cx="342900" cy="228600"/>
                <wp:effectExtent l="0" t="3810" r="0" b="0"/>
                <wp:wrapNone/>
                <wp:docPr id="254722679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2F4833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9C10FF" id="Text Box 11" o:spid="_x0000_s1040" type="#_x0000_t202" style="position:absolute;left:0;text-align:left;margin-left:190.5pt;margin-top:2.25pt;width:27pt;height:1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" filled="f" stroked="f">
                <v:textbox>
                  <w:txbxContent>
                    <w:p w14:paraId="712F4833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1</w:t>
      </w:r>
      <w:r w:rsid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0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OAB is a triangle in which </w:t>
      </w:r>
      <w:r w:rsidRPr="00CF66A9">
        <w:rPr>
          <w:rFonts w:ascii="Times New Roman" w:eastAsia="Times New Roman" w:hAnsi="Times New Roman" w:cs="Times New Roman"/>
          <w:kern w:val="0"/>
          <w:position w:val="-10"/>
          <w:lang w:val="en-US"/>
          <w14:ligatures w14:val="none"/>
        </w:rPr>
        <w:object w:dxaOrig="2079" w:dyaOrig="320" w14:anchorId="5200BD92">
          <v:shape id="_x0000_i1025" type="#_x0000_t75" style="width:104pt;height:16pt" o:ole="">
            <v:imagedata r:id="rId9" o:title=""/>
          </v:shape>
          <o:OLEObject Type="Embed" ProgID="Equation.3" ShapeID="_x0000_i1025" DrawAspect="Content" ObjectID="_1814780141" r:id="rId10"/>
        </w:objec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 M is a point on OA such that OM: MA = 2: 3 </w:t>
      </w:r>
    </w:p>
    <w:p w14:paraId="03694DCB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and N is another point on AB such that AN: NB = 1: 2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  Lines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ON and MB intersect at X.</w:t>
      </w:r>
    </w:p>
    <w:p w14:paraId="79DA1D04" w14:textId="3499D134" w:rsidR="00CF66A9" w:rsidRPr="00CF66A9" w:rsidRDefault="00CF66A9" w:rsidP="00CF66A9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44C6A0" wp14:editId="134AB8A2">
                <wp:simplePos x="0" y="0"/>
                <wp:positionH relativeFrom="column">
                  <wp:posOffset>3790950</wp:posOffset>
                </wp:positionH>
                <wp:positionV relativeFrom="paragraph">
                  <wp:posOffset>28575</wp:posOffset>
                </wp:positionV>
                <wp:extent cx="342900" cy="228600"/>
                <wp:effectExtent l="0" t="0" r="0" b="635"/>
                <wp:wrapNone/>
                <wp:docPr id="184696405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0C18EC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44C6A0" id="Text Box 10" o:spid="_x0000_s1041" type="#_x0000_t202" style="position:absolute;left:0;text-align:left;margin-left:298.5pt;margin-top:2.25pt;width:27pt;height:1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" filled="f" stroked="f">
                <v:textbox>
                  <w:txbxContent>
                    <w:p w14:paraId="7D0C18EC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A84C69C" wp14:editId="3FE0E56F">
                <wp:simplePos x="0" y="0"/>
                <wp:positionH relativeFrom="column">
                  <wp:posOffset>3381375</wp:posOffset>
                </wp:positionH>
                <wp:positionV relativeFrom="paragraph">
                  <wp:posOffset>28575</wp:posOffset>
                </wp:positionV>
                <wp:extent cx="342900" cy="228600"/>
                <wp:effectExtent l="0" t="0" r="0" b="635"/>
                <wp:wrapNone/>
                <wp:docPr id="535115331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6582E6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84C69C" id="Text Box 9" o:spid="_x0000_s1042" type="#_x0000_t202" style="position:absolute;left:0;text-align:left;margin-left:266.25pt;margin-top:2.25pt;width:27pt;height:1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" filled="f" stroked="f">
                <v:textbox>
                  <w:txbxContent>
                    <w:p w14:paraId="2E6582E6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Express the following vectors in terms of </w:t>
      </w:r>
      <w:r w:rsidRPr="00CF66A9">
        <w:rPr>
          <w:rFonts w:ascii="Times New Roman" w:eastAsia="Times New Roman" w:hAnsi="Times New Roman" w:cs="Times New Roman"/>
          <w:kern w:val="0"/>
          <w:position w:val="-10"/>
          <w:lang w:val="en-US"/>
          <w14:ligatures w14:val="none"/>
        </w:rPr>
        <w:object w:dxaOrig="900" w:dyaOrig="320" w14:anchorId="01755CFD">
          <v:shape id="_x0000_i1026" type="#_x0000_t75" style="width:45pt;height:16pt" o:ole="">
            <v:imagedata r:id="rId11" o:title=""/>
          </v:shape>
          <o:OLEObject Type="Embed" ProgID="Equation.3" ShapeID="_x0000_i1026" DrawAspect="Content" ObjectID="_1814780142" r:id="rId12"/>
        </w:object>
      </w:r>
    </w:p>
    <w:p w14:paraId="3F980C1A" w14:textId="0D199AC6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2C42A62" wp14:editId="4890327F">
                <wp:simplePos x="0" y="0"/>
                <wp:positionH relativeFrom="column">
                  <wp:posOffset>1323975</wp:posOffset>
                </wp:positionH>
                <wp:positionV relativeFrom="paragraph">
                  <wp:posOffset>22860</wp:posOffset>
                </wp:positionV>
                <wp:extent cx="342900" cy="228600"/>
                <wp:effectExtent l="0" t="0" r="0" b="1270"/>
                <wp:wrapNone/>
                <wp:docPr id="730548281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CC3838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C42A62" id="Text Box 8" o:spid="_x0000_s1043" type="#_x0000_t202" style="position:absolute;left:0;text-align:left;margin-left:104.25pt;margin-top:1.8pt;width:27pt;height:1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" filled="f" stroked="f">
                <v:textbox>
                  <w:txbxContent>
                    <w:p w14:paraId="5ACC3838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i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AB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1mk)</w:t>
      </w:r>
    </w:p>
    <w:p w14:paraId="47151FC8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071096F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B83AFA1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5F59831" w14:textId="5BD69863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A9AD806" wp14:editId="2B6FCC1E">
                <wp:simplePos x="0" y="0"/>
                <wp:positionH relativeFrom="column">
                  <wp:posOffset>1343025</wp:posOffset>
                </wp:positionH>
                <wp:positionV relativeFrom="paragraph">
                  <wp:posOffset>26670</wp:posOffset>
                </wp:positionV>
                <wp:extent cx="342900" cy="228600"/>
                <wp:effectExtent l="0" t="2540" r="0" b="0"/>
                <wp:wrapNone/>
                <wp:docPr id="71918865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2792C8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9AD806" id="Text Box 7" o:spid="_x0000_s1044" type="#_x0000_t202" style="position:absolute;left:0;text-align:left;margin-left:105.75pt;margin-top:2.1pt;width:27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" filled="f" stroked="f">
                <v:textbox>
                  <w:txbxContent>
                    <w:p w14:paraId="742792C8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ii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ON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1mk)</w:t>
      </w:r>
    </w:p>
    <w:p w14:paraId="19DC6E70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88581F9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4D80BA4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F4378C8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A7D6133" w14:textId="05CF0EA3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15E6A00" wp14:editId="6F0CE6C7">
                <wp:simplePos x="0" y="0"/>
                <wp:positionH relativeFrom="column">
                  <wp:posOffset>1333500</wp:posOffset>
                </wp:positionH>
                <wp:positionV relativeFrom="paragraph">
                  <wp:posOffset>36195</wp:posOffset>
                </wp:positionV>
                <wp:extent cx="342900" cy="228600"/>
                <wp:effectExtent l="0" t="2540" r="0" b="0"/>
                <wp:wrapNone/>
                <wp:docPr id="795632139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7B153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5E6A00" id="Text Box 6" o:spid="_x0000_s1045" type="#_x0000_t202" style="position:absolute;left:0;text-align:left;margin-left:105pt;margin-top:2.85pt;width:27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" filled="f" stroked="f">
                <v:textbox>
                  <w:txbxContent>
                    <w:p w14:paraId="3147B153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iii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BM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1mk)</w:t>
      </w:r>
    </w:p>
    <w:p w14:paraId="3706EBD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F92A34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78F6EA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495DB6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40F0895" w14:textId="59395694" w:rsidR="00CF66A9" w:rsidRPr="00CF66A9" w:rsidRDefault="00CF66A9" w:rsidP="00CF66A9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E153361" wp14:editId="26CB1D8C">
                <wp:simplePos x="0" y="0"/>
                <wp:positionH relativeFrom="column">
                  <wp:posOffset>3343275</wp:posOffset>
                </wp:positionH>
                <wp:positionV relativeFrom="paragraph">
                  <wp:posOffset>45720</wp:posOffset>
                </wp:positionV>
                <wp:extent cx="342900" cy="228600"/>
                <wp:effectExtent l="0" t="2540" r="0" b="0"/>
                <wp:wrapNone/>
                <wp:docPr id="1984378243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101863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153361" id="Text Box 5" o:spid="_x0000_s1046" type="#_x0000_t202" style="position:absolute;left:0;text-align:left;margin-left:263.25pt;margin-top:3.6pt;width:27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" filled="f" stroked="f">
                <v:textbox>
                  <w:txbxContent>
                    <w:p w14:paraId="60101863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E60DE9D" wp14:editId="6494E382">
                <wp:simplePos x="0" y="0"/>
                <wp:positionH relativeFrom="column">
                  <wp:posOffset>2571750</wp:posOffset>
                </wp:positionH>
                <wp:positionV relativeFrom="paragraph">
                  <wp:posOffset>26670</wp:posOffset>
                </wp:positionV>
                <wp:extent cx="342900" cy="228600"/>
                <wp:effectExtent l="0" t="2540" r="0" b="0"/>
                <wp:wrapNone/>
                <wp:docPr id="665817967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3B683D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60DE9D" id="Text Box 4" o:spid="_x0000_s1047" type="#_x0000_t202" style="position:absolute;left:0;text-align:left;margin-left:202.5pt;margin-top:2.1pt;width:27pt;height:1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" filled="f" stroked="f">
                <v:textbox>
                  <w:txbxContent>
                    <w:p w14:paraId="483B683D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4906B9" wp14:editId="2E305375">
                <wp:simplePos x="0" y="0"/>
                <wp:positionH relativeFrom="column">
                  <wp:posOffset>1619250</wp:posOffset>
                </wp:positionH>
                <wp:positionV relativeFrom="paragraph">
                  <wp:posOffset>26670</wp:posOffset>
                </wp:positionV>
                <wp:extent cx="342900" cy="228600"/>
                <wp:effectExtent l="0" t="2540" r="0" b="0"/>
                <wp:wrapNone/>
                <wp:docPr id="91060072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10E0D6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906B9" id="Text Box 3" o:spid="_x0000_s1048" type="#_x0000_t202" style="position:absolute;left:0;text-align:left;margin-left:127.5pt;margin-top:2.1pt;width:27pt;height:1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" filled="f" stroked="f">
                <v:textbox>
                  <w:txbxContent>
                    <w:p w14:paraId="6010E0D6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D93D14F" wp14:editId="67FC68AF">
                <wp:simplePos x="0" y="0"/>
                <wp:positionH relativeFrom="column">
                  <wp:posOffset>2114550</wp:posOffset>
                </wp:positionH>
                <wp:positionV relativeFrom="paragraph">
                  <wp:posOffset>26670</wp:posOffset>
                </wp:positionV>
                <wp:extent cx="342900" cy="228600"/>
                <wp:effectExtent l="0" t="2540" r="0" b="0"/>
                <wp:wrapNone/>
                <wp:docPr id="13739988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B447C7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93D14F" id="Text Box 2" o:spid="_x0000_s1049" type="#_x0000_t202" style="position:absolute;left:0;text-align:left;margin-left:166.5pt;margin-top:2.1pt;width:27pt;height:1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" filled="f" stroked="f">
                <v:textbox>
                  <w:txbxContent>
                    <w:p w14:paraId="27B447C7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r w:rsidRPr="00CF66A9">
        <w:rPr>
          <w:rFonts w:ascii="Times New Roman" w:eastAsia="Times New Roman" w:hAnsi="Times New Roman" w:cs="Times New Roman"/>
          <w:noProof/>
          <w:kern w:val="0"/>
          <w:lang w:val="en-US"/>
          <w14:ligatures w14:val="non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AD17EF7" wp14:editId="61D4B9A6">
                <wp:simplePos x="0" y="0"/>
                <wp:positionH relativeFrom="column">
                  <wp:posOffset>1104900</wp:posOffset>
                </wp:positionH>
                <wp:positionV relativeFrom="paragraph">
                  <wp:posOffset>17145</wp:posOffset>
                </wp:positionV>
                <wp:extent cx="342900" cy="228600"/>
                <wp:effectExtent l="0" t="2540" r="0" b="0"/>
                <wp:wrapNone/>
                <wp:docPr id="444671666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9F4FFDA" w14:textId="77777777" w:rsidR="00CF66A9" w:rsidRPr="004876C1" w:rsidRDefault="00CF66A9" w:rsidP="00CF66A9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4876C1">
                              <w:rPr>
                                <w:sz w:val="26"/>
                                <w:szCs w:val="26"/>
                              </w:rPr>
                              <w:t>~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D17EF7" id="Text Box 1" o:spid="_x0000_s1050" type="#_x0000_t202" style="position:absolute;left:0;text-align:left;margin-left:87pt;margin-top:1.35pt;width:27pt;height:1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" filled="f" stroked="f">
                <v:textbox>
                  <w:txbxContent>
                    <w:p w14:paraId="09F4FFDA" w14:textId="77777777" w:rsidR="00CF66A9" w:rsidRPr="004876C1" w:rsidRDefault="00CF66A9" w:rsidP="00CF66A9">
                      <w:pPr>
                        <w:rPr>
                          <w:sz w:val="26"/>
                          <w:szCs w:val="26"/>
                        </w:rPr>
                      </w:pPr>
                      <w:r w:rsidRPr="004876C1">
                        <w:rPr>
                          <w:sz w:val="26"/>
                          <w:szCs w:val="26"/>
                        </w:rPr>
                        <w:t>~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If  OX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= KON and BX = 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hBM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express OX in two different ways.  Hence or otherwise </w:t>
      </w:r>
    </w:p>
    <w:p w14:paraId="7FC93A3B" w14:textId="57A568FB" w:rsidR="00CF66A9" w:rsidRPr="00CF66A9" w:rsidRDefault="00CF66A9" w:rsidP="00CF66A9">
      <w:pPr>
        <w:spacing w:after="0" w:line="240" w:lineRule="auto"/>
        <w:ind w:left="720"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find the values of h and K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6mks)</w:t>
      </w:r>
    </w:p>
    <w:p w14:paraId="65CBDE3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919F79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43D555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FFFEED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87B11E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46A128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454749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709B89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AFC779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284AEC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732CB3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2AB91B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B01056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139DD1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3E2EE6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3E074B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4E9F95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05C27E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F7A934" w14:textId="3F152661" w:rsid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c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Determine the ratio OX: XN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1mk)</w:t>
      </w:r>
    </w:p>
    <w:p w14:paraId="028327C5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4800196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91B8FCD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E488858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B3F67F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BF80F73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F6CB31D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8261F77" w14:textId="77777777" w:rsidR="002C31DD" w:rsidRPr="00CF66A9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6230ED3" w14:textId="6F3D3790" w:rsidR="00CF66A9" w:rsidRPr="00CF66A9" w:rsidRDefault="00CF66A9" w:rsidP="00CF66A9">
      <w:pPr>
        <w:tabs>
          <w:tab w:val="left" w:pos="720"/>
        </w:tabs>
        <w:spacing w:after="0" w:line="240" w:lineRule="auto"/>
        <w:ind w:left="720" w:hanging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>1</w:t>
      </w:r>
      <w:r w:rsid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1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A trader bought 8 cows and 12 goats for a total of Ksh.294,000.  If he had bought 1 more 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ows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and 3 more goats he would have </w:t>
      </w:r>
      <w:proofErr w:type="spellStart"/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spend</w:t>
      </w:r>
      <w:proofErr w:type="spellEnd"/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Ksh.337,500.</w:t>
      </w:r>
    </w:p>
    <w:p w14:paraId="49FC93D0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a)Form two equations to represent the above information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 marks)</w:t>
      </w:r>
    </w:p>
    <w:p w14:paraId="79BF6043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DDCD20B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B72B275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A3510C3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0D0F603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B7A9D85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9F9B549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BAC6D51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0EA6DF4" w14:textId="7777777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C8905F3" w14:textId="3C6B56D7" w:rsidR="00CF66A9" w:rsidRPr="00CF66A9" w:rsidRDefault="00CF66A9" w:rsidP="00CF66A9">
      <w:pPr>
        <w:tabs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b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</w:t>
      </w:r>
      <w:r w:rsid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Use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matrix method to determine the cost of a cow and that of a goat.</w:t>
      </w:r>
      <w:r w:rsid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4marks)</w:t>
      </w:r>
    </w:p>
    <w:p w14:paraId="2FB6331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BD2BDE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ECC9B9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A78D05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7DD31B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BC9BF8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5C4994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238CB0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7D09E2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950589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A63A6F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C0A4E1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261BC5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A82369C" w14:textId="77777777" w:rsidR="00CF66A9" w:rsidRPr="00CF66A9" w:rsidRDefault="00CF66A9" w:rsidP="00CF66A9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The trader sold the animals he had 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bought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making a profit of 40% per cow and 45% per goat.</w:t>
      </w:r>
    </w:p>
    <w:p w14:paraId="4075C79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176487E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i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Calculate the total amount of money he received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 marks)</w:t>
      </w:r>
    </w:p>
    <w:p w14:paraId="31C7C771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83B0055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A88B0C1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8F1C59D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E36E849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B7A0099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275E3BE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FAEDB19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2181737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13F573F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602E38D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7E085FE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B813F16" w14:textId="77777777" w:rsidR="00CF66A9" w:rsidRPr="00CF66A9" w:rsidRDefault="00CF66A9" w:rsidP="00CF66A9">
      <w:pPr>
        <w:spacing w:after="0" w:line="240" w:lineRule="auto"/>
        <w:ind w:left="144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ii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Determine his profit in Kenya shillings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 marks)</w:t>
      </w:r>
    </w:p>
    <w:p w14:paraId="785DF25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7274BD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995A61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0CFA9E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9B6B11B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10B521A4" w14:textId="084FACB8" w:rsidR="00CF66A9" w:rsidRPr="00CF66A9" w:rsidRDefault="007303A0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lastRenderedPageBreak/>
        <w:t>12</w:t>
      </w:r>
      <w:r w:rsidR="00CF66A9"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>.Income tax is charged on annual income at the rate shown below</w:t>
      </w:r>
    </w:p>
    <w:tbl>
      <w:tblPr>
        <w:tblW w:w="0" w:type="auto"/>
        <w:tblInd w:w="1440" w:type="dxa"/>
        <w:tblLook w:val="01E0" w:firstRow="1" w:lastRow="1" w:firstColumn="1" w:lastColumn="1" w:noHBand="0" w:noVBand="0"/>
      </w:tblPr>
      <w:tblGrid>
        <w:gridCol w:w="4248"/>
        <w:gridCol w:w="2130"/>
      </w:tblGrid>
      <w:tr w:rsidR="00CF66A9" w:rsidRPr="00CF66A9" w14:paraId="536FCAD0" w14:textId="77777777" w:rsidTr="006138E3">
        <w:tc>
          <w:tcPr>
            <w:tcW w:w="4248" w:type="dxa"/>
            <w:hideMark/>
          </w:tcPr>
          <w:p w14:paraId="0FD85956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b/>
                <w:color w:val="000000"/>
                <w:kern w:val="0"/>
                <w:lang w:val="en-US"/>
                <w14:ligatures w14:val="none"/>
              </w:rPr>
              <w:t>Taxable income (K£)</w:t>
            </w:r>
          </w:p>
        </w:tc>
        <w:tc>
          <w:tcPr>
            <w:tcW w:w="2130" w:type="dxa"/>
            <w:hideMark/>
          </w:tcPr>
          <w:p w14:paraId="79E7FA07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b/>
                <w:color w:val="000000"/>
                <w:kern w:val="0"/>
                <w:lang w:val="en-US"/>
                <w14:ligatures w14:val="none"/>
              </w:rPr>
              <w:t>Rate (</w:t>
            </w:r>
            <w:proofErr w:type="spellStart"/>
            <w:r w:rsidRPr="00CF66A9">
              <w:rPr>
                <w:rFonts w:ascii="Times New Roman" w:eastAsia="Times New Roman" w:hAnsi="Times New Roman" w:cs="Times New Roman"/>
                <w:b/>
                <w:color w:val="000000"/>
                <w:kern w:val="0"/>
                <w:lang w:val="en-US"/>
                <w14:ligatures w14:val="none"/>
              </w:rPr>
              <w:t>shs</w:t>
            </w:r>
            <w:proofErr w:type="spellEnd"/>
            <w:r w:rsidRPr="00CF66A9">
              <w:rPr>
                <w:rFonts w:ascii="Times New Roman" w:eastAsia="Times New Roman" w:hAnsi="Times New Roman" w:cs="Times New Roman"/>
                <w:b/>
                <w:color w:val="000000"/>
                <w:kern w:val="0"/>
                <w:lang w:val="en-US"/>
                <w14:ligatures w14:val="none"/>
              </w:rPr>
              <w:t xml:space="preserve"> per K£)</w:t>
            </w:r>
          </w:p>
        </w:tc>
      </w:tr>
      <w:tr w:rsidR="00CF66A9" w:rsidRPr="00CF66A9" w14:paraId="52883102" w14:textId="77777777" w:rsidTr="006138E3">
        <w:tc>
          <w:tcPr>
            <w:tcW w:w="4248" w:type="dxa"/>
            <w:hideMark/>
          </w:tcPr>
          <w:p w14:paraId="02C4798A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1 – 1500</w:t>
            </w:r>
          </w:p>
          <w:p w14:paraId="46774CCB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1501 – 3000</w:t>
            </w:r>
          </w:p>
          <w:p w14:paraId="69C9E149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3001 – 4500</w:t>
            </w:r>
          </w:p>
          <w:p w14:paraId="00D4A0B0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proofErr w:type="gramStart"/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4501  -</w:t>
            </w:r>
            <w:proofErr w:type="gramEnd"/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 xml:space="preserve">  6000</w:t>
            </w:r>
          </w:p>
          <w:p w14:paraId="78253A61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6001 – 7500</w:t>
            </w:r>
          </w:p>
          <w:p w14:paraId="473D8F27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Over 7500</w:t>
            </w:r>
          </w:p>
        </w:tc>
        <w:tc>
          <w:tcPr>
            <w:tcW w:w="2130" w:type="dxa"/>
            <w:hideMark/>
          </w:tcPr>
          <w:p w14:paraId="1FA9B08C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2</w:t>
            </w:r>
          </w:p>
          <w:p w14:paraId="4BE6BB7B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3</w:t>
            </w:r>
          </w:p>
          <w:p w14:paraId="6DB3489B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5</w:t>
            </w:r>
          </w:p>
          <w:p w14:paraId="11F543DE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7</w:t>
            </w:r>
          </w:p>
          <w:p w14:paraId="0939624F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9</w:t>
            </w:r>
          </w:p>
          <w:p w14:paraId="797D2F30" w14:textId="77777777" w:rsidR="00CF66A9" w:rsidRPr="00CF66A9" w:rsidRDefault="00CF66A9" w:rsidP="00CF66A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</w:pPr>
            <w:r w:rsidRPr="00CF66A9">
              <w:rPr>
                <w:rFonts w:ascii="Times New Roman" w:eastAsia="Times New Roman" w:hAnsi="Times New Roman" w:cs="Times New Roman"/>
                <w:color w:val="000000"/>
                <w:kern w:val="0"/>
                <w:lang w:val="en-US"/>
                <w14:ligatures w14:val="none"/>
              </w:rPr>
              <w:t>10</w:t>
            </w:r>
          </w:p>
        </w:tc>
      </w:tr>
    </w:tbl>
    <w:p w14:paraId="4DCCFB35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 xml:space="preserve">A civil servant earns a monthly basic salary of Ksh.8570.  He is housed by the government and as a result, his taxable income is 15% more than his salary.  He is entitled to a tax relief of </w:t>
      </w:r>
      <w:proofErr w:type="spellStart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>Ksh</w:t>
      </w:r>
      <w:proofErr w:type="spellEnd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>. 150 per month.</w:t>
      </w:r>
    </w:p>
    <w:p w14:paraId="4BCE0628" w14:textId="73A1B581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>a</w:t>
      </w:r>
      <w:proofErr w:type="gramStart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>)  How</w:t>
      </w:r>
      <w:proofErr w:type="gramEnd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 xml:space="preserve"> much tax does he pay in a year?</w:t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>(6mks)</w:t>
      </w:r>
    </w:p>
    <w:p w14:paraId="39CF0792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56623A1D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115C4EB8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1D4496B4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6B563128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64A8CD74" w14:textId="77777777" w:rsidR="00CF66A9" w:rsidRPr="00CF66A9" w:rsidRDefault="00CF66A9" w:rsidP="00CF66A9">
      <w:pPr>
        <w:shd w:val="clear" w:color="auto" w:fill="FFFFFF"/>
        <w:tabs>
          <w:tab w:val="left" w:pos="2130"/>
        </w:tabs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</w:p>
    <w:p w14:paraId="3ADEDA25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126392B7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11001EB8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4CA74113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477853A3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6E2D76F8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6139F15E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>b</w:t>
      </w:r>
      <w:proofErr w:type="gramStart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>)  From</w:t>
      </w:r>
      <w:proofErr w:type="gramEnd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 xml:space="preserve"> his salary, the following deductions are also made every month.</w:t>
      </w:r>
    </w:p>
    <w:p w14:paraId="06ED84EF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>WCPS</w:t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>2% basic salary</w:t>
      </w:r>
    </w:p>
    <w:p w14:paraId="611179DF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>NHIF</w:t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proofErr w:type="spellStart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>Ksh</w:t>
      </w:r>
      <w:proofErr w:type="spellEnd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 xml:space="preserve"> 20</w:t>
      </w:r>
    </w:p>
    <w:p w14:paraId="767D50ED" w14:textId="1DBD0B94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 xml:space="preserve">Calculate the civil </w:t>
      </w:r>
      <w:proofErr w:type="gramStart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>servants</w:t>
      </w:r>
      <w:proofErr w:type="gramEnd"/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 xml:space="preserve"> net salary per month.</w:t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  <w:tab/>
        <w:t>(4mks)</w:t>
      </w:r>
    </w:p>
    <w:p w14:paraId="40968A09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6A3A5182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ind w:left="720" w:hanging="720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5A55EB0D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2D27311C" w14:textId="77777777" w:rsidR="00CF66A9" w:rsidRPr="00CF66A9" w:rsidRDefault="00CF66A9" w:rsidP="00CF66A9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kern w:val="0"/>
          <w:lang w:val="en-US"/>
          <w14:ligatures w14:val="none"/>
        </w:rPr>
      </w:pPr>
    </w:p>
    <w:p w14:paraId="080C6079" w14:textId="7871EE06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  <w:tab/>
      </w:r>
    </w:p>
    <w:p w14:paraId="5DDDB49B" w14:textId="41ADB826" w:rsidR="00CF66A9" w:rsidRPr="00CF66A9" w:rsidRDefault="007303A0" w:rsidP="00CF66A9">
      <w:pPr>
        <w:spacing w:after="0" w:line="240" w:lineRule="auto"/>
        <w:ind w:left="720" w:hanging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>13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A plane takes off from airport P at (0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, 40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B0"/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W) and flies 1800 nautical miles due East to Q then </w:t>
      </w:r>
    </w:p>
    <w:p w14:paraId="1D66966C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1800 nautical rules due South to R and finally 1800 nautical rules due West before landing at S.</w:t>
      </w:r>
    </w:p>
    <w:p w14:paraId="03A5673C" w14:textId="40A97F96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a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Find to the nearest degree the latitudes and longitudes of Q, R and S.(4mks)</w:t>
      </w:r>
    </w:p>
    <w:p w14:paraId="7B760C89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ACBD642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8E790CB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AAAE76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CF3C24E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E71F137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43FC4BE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D6B66F2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C59150C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08963F8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1CD0F8B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2D9F0EF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DFCC575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5300207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DCAC64B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7261FD5" w14:textId="77777777" w:rsidR="00CF66A9" w:rsidRPr="00CF66A9" w:rsidRDefault="00CF66A9" w:rsidP="00CF66A9">
      <w:pPr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0B741D" w14:textId="13AF206B" w:rsidR="00CF66A9" w:rsidRPr="00CF66A9" w:rsidRDefault="00CF66A9" w:rsidP="007303A0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If the total flight time is 16 hours, find the average speed in knots for the whole journey. </w:t>
      </w:r>
      <w:r w:rsid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                                                                                 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3mks)</w:t>
      </w:r>
    </w:p>
    <w:p w14:paraId="60725D6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E76A66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8DA1FF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3095E8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97C87C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970FD2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EACE60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A00CBF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B9CC80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8B16D9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9C6C9B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348B3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CCD260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539AA9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0527C4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777BC8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788CBC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5FF7739" w14:textId="77777777" w:rsidR="00CF66A9" w:rsidRPr="00CF66A9" w:rsidRDefault="00CF66A9" w:rsidP="00CF66A9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Find the time taken to fly from R to S, given that this was two hours shorter than the time </w:t>
      </w:r>
    </w:p>
    <w:p w14:paraId="448DBA5F" w14:textId="577B950A" w:rsidR="00CF66A9" w:rsidRPr="00CF66A9" w:rsidRDefault="00CF66A9" w:rsidP="00CF66A9">
      <w:pPr>
        <w:spacing w:after="0" w:line="240" w:lineRule="auto"/>
        <w:ind w:left="720"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taken from P to Q to R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mks)</w:t>
      </w:r>
    </w:p>
    <w:p w14:paraId="0C33A13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3BD42A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EB2E1E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F92121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1CD0A3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F887AC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1DA246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8B2E7D7" w14:textId="3AA8A6C5" w:rsidR="00CF66A9" w:rsidRPr="007303A0" w:rsidRDefault="00CF66A9" w:rsidP="007303A0">
      <w:pPr>
        <w:pStyle w:val="ListParagraph"/>
        <w:numPr>
          <w:ilvl w:val="0"/>
          <w:numId w:val="9"/>
        </w:num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>The 2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nd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and 5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th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erms of </w:t>
      </w:r>
      <w:proofErr w:type="gramStart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an arithmetic</w:t>
      </w:r>
      <w:proofErr w:type="gramEnd"/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progression are 8 and 17 respectively.  The 2</w:t>
      </w:r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nd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, 10</w:t>
      </w:r>
      <w:proofErr w:type="gramStart"/>
      <w:r w:rsidRPr="007303A0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th</w:t>
      </w:r>
      <w:r w:rsidRPr="007303A0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 and</w:t>
      </w:r>
      <w:proofErr w:type="gramEnd"/>
    </w:p>
    <w:p w14:paraId="0275294E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42</w:t>
      </w:r>
      <w:r w:rsidRPr="00CF66A9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nd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erms of the A.P. form the first three terms of 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a geometric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progression.  Find</w:t>
      </w:r>
    </w:p>
    <w:p w14:paraId="63BE5519" w14:textId="291D854A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a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the 1</w:t>
      </w:r>
      <w:r w:rsidRPr="00CF66A9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st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erm and the common difference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3mks)</w:t>
      </w:r>
    </w:p>
    <w:p w14:paraId="17D39008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493542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58D0136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D746576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565287A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4CE842B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1B15A22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BDBB57F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CEBF99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499312B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3FFF745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DBDD1D5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27A1F5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97D1C15" w14:textId="4B55705C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b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the first three terms of the G.P and the 10</w:t>
      </w:r>
      <w:r w:rsidRPr="00CF66A9">
        <w:rPr>
          <w:rFonts w:ascii="Times New Roman" w:eastAsia="Times New Roman" w:hAnsi="Times New Roman" w:cs="Times New Roman"/>
          <w:kern w:val="0"/>
          <w:vertAlign w:val="superscript"/>
          <w:lang w:val="en-US"/>
          <w14:ligatures w14:val="none"/>
        </w:rPr>
        <w:t>th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erm of the G.P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4mks)</w:t>
      </w:r>
    </w:p>
    <w:p w14:paraId="6FAB1091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0A77AB2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41AC76C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2613C06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7487817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233CFE3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8BB26E2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ECF89D6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AE7B980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6C42668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E026BD9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DF05EA4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96B8841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D56F4D1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BFAA92E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A39067A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8BA5C14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06B1200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69E86AE" w14:textId="77777777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AA1A4A5" w14:textId="2F81DC9F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c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The sum of the first 10 terms of the G.P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3mks)</w:t>
      </w:r>
    </w:p>
    <w:p w14:paraId="463602D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117D51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5684C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431CE8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5CD801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7B6D04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B615EA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17825B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94BFEE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37DBAF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52D62C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</w:pPr>
    </w:p>
    <w:p w14:paraId="29329AB3" w14:textId="76B47E8E" w:rsidR="00CF66A9" w:rsidRPr="00CF66A9" w:rsidRDefault="007303A0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>15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a)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The acceleration of a particle t seconds after passing a </w:t>
      </w:r>
      <w:proofErr w:type="gramStart"/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fixed point</w:t>
      </w:r>
      <w:proofErr w:type="gramEnd"/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P is given by a = 3t – 3.  </w:t>
      </w:r>
    </w:p>
    <w:p w14:paraId="15657FE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Given that the velocity of the particle when t = 2 is 5m/s, find</w:t>
      </w:r>
    </w:p>
    <w:p w14:paraId="71E951BB" w14:textId="011CF035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i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its velocity when t = 4 seconds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3mks)</w:t>
      </w:r>
    </w:p>
    <w:p w14:paraId="1EF15A5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C23623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47AE08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905202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4AFEC2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C02BE6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04E438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581D6B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117966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0F2D34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</w:p>
    <w:p w14:paraId="5EA0120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DE14C9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744553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384D07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93EC17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790062E" w14:textId="4DD2082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ii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its displacement 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at this time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3mks)</w:t>
      </w:r>
    </w:p>
    <w:p w14:paraId="6B4A15E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437679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C8D942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E7A3C0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25E469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5C6EB7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B44218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FC7F89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5986E9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3D706B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B2AA53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E10913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CA0805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4695A6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8BE33D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3D72302" w14:textId="5764E3CC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b)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Find the exact area bounded by the graph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sym w:font="Symbol" w:char="F063"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= 9y - y³ and the Y-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axis.(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4mks)</w:t>
      </w:r>
    </w:p>
    <w:p w14:paraId="0F66D92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7A53CF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921292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8355B9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208A60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0D6F88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209D2B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DE4ED9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27B045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45C0C6A" w14:textId="77777777" w:rsid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701CA4B" w14:textId="77777777" w:rsidR="002C31DD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BBBF595" w14:textId="77777777" w:rsidR="002C31DD" w:rsidRPr="00CF66A9" w:rsidRDefault="002C31DD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A552C3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i/>
          <w:kern w:val="0"/>
          <w:lang w:val="en-US"/>
          <w14:ligatures w14:val="none"/>
        </w:rPr>
      </w:pPr>
    </w:p>
    <w:p w14:paraId="708DB4BC" w14:textId="28DC1B46" w:rsidR="00CF66A9" w:rsidRPr="00CF66A9" w:rsidRDefault="007303A0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lastRenderedPageBreak/>
        <w:t>16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)</w:t>
      </w:r>
      <w:r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.</w:t>
      </w:r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Two baskets X and Y contain identical balls except for the </w:t>
      </w:r>
      <w:proofErr w:type="spellStart"/>
      <w:proofErr w:type="gramStart"/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olours.Basket</w:t>
      </w:r>
      <w:proofErr w:type="spellEnd"/>
      <w:proofErr w:type="gramEnd"/>
      <w:r w:rsidR="00CF66A9"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X contains 6 red balls </w:t>
      </w:r>
    </w:p>
    <w:p w14:paraId="5AA73F94" w14:textId="18F4E0EB" w:rsidR="00CF66A9" w:rsidRPr="00CF66A9" w:rsidRDefault="00CF66A9" w:rsidP="00C423EB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and 3 black balls. Basket Y contains 2 red balls and 3 black balls.</w:t>
      </w:r>
    </w:p>
    <w:p w14:paraId="5D3EFD4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(a) If a ball is drawn at random from each basket, find the probability that both balls </w:t>
      </w:r>
    </w:p>
    <w:p w14:paraId="5486CDC7" w14:textId="218FAA03" w:rsidR="00CF66A9" w:rsidRPr="00CF66A9" w:rsidRDefault="00CF66A9" w:rsidP="00CF66A9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     are of the same 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colour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.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( 4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marks )</w:t>
      </w:r>
      <w:proofErr w:type="gramEnd"/>
    </w:p>
    <w:p w14:paraId="52912E5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6ABEB1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C67AF1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0B60E3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34BC7D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D3E72F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FCD9B91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DD5E3B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18E544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C436FF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22B70EE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798539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9CCC99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05E5CA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F145DD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B61A4F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C01EAF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0A1280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18A7ED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930210C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6708C4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6C214C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EA3C45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BB1658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F91A16B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0EA85D9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01DB8F7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(b) If two balls are drawn at random from each basket, one ball at a time without replacement, </w:t>
      </w:r>
    </w:p>
    <w:p w14:paraId="2F44C15E" w14:textId="05654A07" w:rsidR="00CF66A9" w:rsidRPr="00CF66A9" w:rsidRDefault="00CF66A9" w:rsidP="00C423EB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     find the probability 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that:-</w:t>
      </w:r>
      <w:proofErr w:type="gram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 </w:t>
      </w:r>
    </w:p>
    <w:p w14:paraId="7BBAF177" w14:textId="22D334BD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</w:t>
      </w:r>
      <w:proofErr w:type="spell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i</w:t>
      </w:r>
      <w:proofErr w:type="spellEnd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) The two balls drawn from basket X or basket Y are red.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 xml:space="preserve">(4 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marks )</w:t>
      </w:r>
      <w:proofErr w:type="gramEnd"/>
    </w:p>
    <w:p w14:paraId="4DCE6F18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0388D82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3D8B08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1AF9D20A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CFB81AD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57AAC4F4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4D52AF4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781A896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D1571F5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AC19980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77F6961" w14:textId="4C34C79C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 xml:space="preserve">(ii) All the four balls drawn are red. </w:t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</w:r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ab/>
        <w:t>(2</w:t>
      </w:r>
      <w:proofErr w:type="gramStart"/>
      <w:r w:rsidRPr="00CF66A9">
        <w:rPr>
          <w:rFonts w:ascii="Times New Roman" w:eastAsia="Times New Roman" w:hAnsi="Times New Roman" w:cs="Times New Roman"/>
          <w:kern w:val="0"/>
          <w:lang w:val="en-US"/>
          <w14:ligatures w14:val="none"/>
        </w:rPr>
        <w:t>marks )</w:t>
      </w:r>
      <w:proofErr w:type="gramEnd"/>
    </w:p>
    <w:p w14:paraId="1DFA9A96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320938FF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26DC5393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p w14:paraId="6D7EE612" w14:textId="77777777" w:rsidR="00CF66A9" w:rsidRPr="00CF66A9" w:rsidRDefault="00CF66A9" w:rsidP="00CF66A9">
      <w:pPr>
        <w:spacing w:after="0" w:line="240" w:lineRule="auto"/>
        <w:rPr>
          <w:rFonts w:ascii="Times New Roman" w:eastAsia="Times New Roman" w:hAnsi="Times New Roman" w:cs="Times New Roman"/>
          <w:kern w:val="0"/>
          <w:lang w:val="en-US"/>
          <w14:ligatures w14:val="none"/>
        </w:rPr>
      </w:pPr>
    </w:p>
    <w:sectPr w:rsidR="00CF66A9" w:rsidRPr="00CF66A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CB0C78"/>
    <w:multiLevelType w:val="hybridMultilevel"/>
    <w:tmpl w:val="3CFC1732"/>
    <w:lvl w:ilvl="0" w:tplc="2000000F">
      <w:start w:val="1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D51789"/>
    <w:multiLevelType w:val="hybridMultilevel"/>
    <w:tmpl w:val="3A064446"/>
    <w:lvl w:ilvl="0" w:tplc="7FFC7490">
      <w:start w:val="2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E1C2262"/>
    <w:multiLevelType w:val="hybridMultilevel"/>
    <w:tmpl w:val="8CCCF8B2"/>
    <w:lvl w:ilvl="0" w:tplc="E0EA2CDE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D84285A"/>
    <w:multiLevelType w:val="hybridMultilevel"/>
    <w:tmpl w:val="9196A7D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68FF4CFB"/>
    <w:multiLevelType w:val="hybridMultilevel"/>
    <w:tmpl w:val="F4BA236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4C170C"/>
    <w:multiLevelType w:val="hybridMultilevel"/>
    <w:tmpl w:val="369C9152"/>
    <w:lvl w:ilvl="0" w:tplc="661A7DDE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6C8D23C2"/>
    <w:multiLevelType w:val="hybridMultilevel"/>
    <w:tmpl w:val="1466F01C"/>
    <w:lvl w:ilvl="0" w:tplc="C2A48350">
      <w:start w:val="22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5D13294"/>
    <w:multiLevelType w:val="hybridMultilevel"/>
    <w:tmpl w:val="D83E5B62"/>
    <w:lvl w:ilvl="0" w:tplc="6156B8A2">
      <w:start w:val="4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7C3D0A7C"/>
    <w:multiLevelType w:val="hybridMultilevel"/>
    <w:tmpl w:val="5B96F46E"/>
    <w:lvl w:ilvl="0" w:tplc="C64AA848">
      <w:start w:val="2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 w16cid:durableId="2073960913">
    <w:abstractNumId w:val="7"/>
  </w:num>
  <w:num w:numId="2" w16cid:durableId="13121494">
    <w:abstractNumId w:val="5"/>
  </w:num>
  <w:num w:numId="3" w16cid:durableId="1070889408">
    <w:abstractNumId w:val="8"/>
  </w:num>
  <w:num w:numId="4" w16cid:durableId="513568831">
    <w:abstractNumId w:val="6"/>
  </w:num>
  <w:num w:numId="5" w16cid:durableId="495347675">
    <w:abstractNumId w:val="3"/>
  </w:num>
  <w:num w:numId="6" w16cid:durableId="734621827">
    <w:abstractNumId w:val="1"/>
  </w:num>
  <w:num w:numId="7" w16cid:durableId="469792017">
    <w:abstractNumId w:val="4"/>
  </w:num>
  <w:num w:numId="8" w16cid:durableId="693771952">
    <w:abstractNumId w:val="2"/>
  </w:num>
  <w:num w:numId="9" w16cid:durableId="2109692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66A9"/>
    <w:rsid w:val="00200A68"/>
    <w:rsid w:val="002C31DD"/>
    <w:rsid w:val="002F578C"/>
    <w:rsid w:val="007303A0"/>
    <w:rsid w:val="009451A0"/>
    <w:rsid w:val="00980AB2"/>
    <w:rsid w:val="00C423EB"/>
    <w:rsid w:val="00CF6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K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4:docId w14:val="39A8A198"/>
  <w15:chartTrackingRefBased/>
  <w15:docId w15:val="{147EB971-0876-4332-85A5-82E8E83CA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KE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F66A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F66A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F66A9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F66A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F66A9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F66A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F66A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F66A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F66A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66A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F66A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F66A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F66A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F66A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F66A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F66A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F66A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F66A9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F66A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F66A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F66A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F66A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F66A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F66A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CF66A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F66A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F66A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F66A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F66A9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59"/>
    <w:rsid w:val="002F578C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val="en-U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wmf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7</Pages>
  <Words>1428</Words>
  <Characters>8140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isy Biegon</dc:creator>
  <cp:keywords/>
  <dc:description/>
  <cp:lastModifiedBy>Daisy Biegon</cp:lastModifiedBy>
  <cp:revision>3</cp:revision>
  <dcterms:created xsi:type="dcterms:W3CDTF">2025-07-23T09:44:00Z</dcterms:created>
  <dcterms:modified xsi:type="dcterms:W3CDTF">2025-07-23T09:49:00Z</dcterms:modified>
</cp:coreProperties>
</file>